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4"/>
  </p:notesMasterIdLst>
  <p:handoutMasterIdLst>
    <p:handoutMasterId r:id="rId65"/>
  </p:handoutMasterIdLst>
  <p:sldIdLst>
    <p:sldId id="279" r:id="rId2"/>
    <p:sldId id="280" r:id="rId3"/>
    <p:sldId id="281" r:id="rId4"/>
    <p:sldId id="282" r:id="rId5"/>
    <p:sldId id="256" r:id="rId6"/>
    <p:sldId id="257" r:id="rId7"/>
    <p:sldId id="258" r:id="rId8"/>
    <p:sldId id="283" r:id="rId9"/>
    <p:sldId id="272" r:id="rId10"/>
    <p:sldId id="289" r:id="rId11"/>
    <p:sldId id="260" r:id="rId12"/>
    <p:sldId id="261" r:id="rId13"/>
    <p:sldId id="274" r:id="rId14"/>
    <p:sldId id="275" r:id="rId15"/>
    <p:sldId id="276" r:id="rId16"/>
    <p:sldId id="277" r:id="rId17"/>
    <p:sldId id="273" r:id="rId18"/>
    <p:sldId id="286" r:id="rId19"/>
    <p:sldId id="290" r:id="rId20"/>
    <p:sldId id="263" r:id="rId21"/>
    <p:sldId id="265" r:id="rId22"/>
    <p:sldId id="266" r:id="rId23"/>
    <p:sldId id="267" r:id="rId24"/>
    <p:sldId id="278" r:id="rId25"/>
    <p:sldId id="269" r:id="rId26"/>
    <p:sldId id="288" r:id="rId27"/>
    <p:sldId id="292" r:id="rId28"/>
    <p:sldId id="295" r:id="rId29"/>
    <p:sldId id="293" r:id="rId30"/>
    <p:sldId id="294" r:id="rId31"/>
    <p:sldId id="296" r:id="rId32"/>
    <p:sldId id="297" r:id="rId33"/>
    <p:sldId id="301" r:id="rId34"/>
    <p:sldId id="299" r:id="rId35"/>
    <p:sldId id="298" r:id="rId36"/>
    <p:sldId id="302" r:id="rId37"/>
    <p:sldId id="300" r:id="rId38"/>
    <p:sldId id="304" r:id="rId39"/>
    <p:sldId id="303" r:id="rId40"/>
    <p:sldId id="305" r:id="rId41"/>
    <p:sldId id="306" r:id="rId42"/>
    <p:sldId id="308" r:id="rId43"/>
    <p:sldId id="310" r:id="rId44"/>
    <p:sldId id="312" r:id="rId45"/>
    <p:sldId id="313" r:id="rId46"/>
    <p:sldId id="311" r:id="rId47"/>
    <p:sldId id="309" r:id="rId48"/>
    <p:sldId id="315" r:id="rId49"/>
    <p:sldId id="316" r:id="rId50"/>
    <p:sldId id="317" r:id="rId51"/>
    <p:sldId id="318" r:id="rId52"/>
    <p:sldId id="319" r:id="rId53"/>
    <p:sldId id="320" r:id="rId54"/>
    <p:sldId id="321" r:id="rId55"/>
    <p:sldId id="323" r:id="rId56"/>
    <p:sldId id="322" r:id="rId57"/>
    <p:sldId id="325" r:id="rId58"/>
    <p:sldId id="324" r:id="rId59"/>
    <p:sldId id="326" r:id="rId60"/>
    <p:sldId id="327" r:id="rId61"/>
    <p:sldId id="328" r:id="rId62"/>
    <p:sldId id="329" r:id="rId63"/>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34567" autoAdjust="0"/>
    <p:restoredTop sz="86368" autoAdjust="0"/>
  </p:normalViewPr>
  <p:slideViewPr>
    <p:cSldViewPr>
      <p:cViewPr>
        <p:scale>
          <a:sx n="83" d="100"/>
          <a:sy n="83" d="100"/>
        </p:scale>
        <p:origin x="-1446" y="23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913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lstenneth\Desktop\Personal\ACM%20GIS\Final%20Camera%20Ready\results%20for%20conference%20presentation.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lstenneth\Desktop\Personal\ACM%20GIS\Final%20Camera%20Ready\results%20for%20conference%20presentation.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plotArea>
      <c:layout>
        <c:manualLayout>
          <c:layoutTarget val="inner"/>
          <c:xMode val="edge"/>
          <c:yMode val="edge"/>
          <c:x val="0.19783664138756851"/>
          <c:y val="0.12572799828592854"/>
          <c:w val="0.74500526143909829"/>
          <c:h val="0.67086434371322168"/>
        </c:manualLayout>
      </c:layout>
      <c:scatterChart>
        <c:scatterStyle val="lineMarker"/>
        <c:varyColors val="0"/>
        <c:ser>
          <c:idx val="0"/>
          <c:order val="0"/>
          <c:tx>
            <c:strRef>
              <c:f>Sheet1!$B$1</c:f>
              <c:strCache>
                <c:ptCount val="1"/>
                <c:pt idx="0">
                  <c:v>on bus at bus stop</c:v>
                </c:pt>
              </c:strCache>
            </c:strRef>
          </c:tx>
          <c:spPr>
            <a:ln w="66675">
              <a:noFill/>
            </a:ln>
          </c:spPr>
          <c:marker>
            <c:symbol val="diamond"/>
            <c:size val="2"/>
          </c:marker>
          <c:xVal>
            <c:strRef>
              <c:f>Sheet1!$A$2:$A$939</c:f>
              <c:strCache>
                <c:ptCount val="476"/>
                <c:pt idx="0">
                  <c:v>on train</c:v>
                </c:pt>
                <c:pt idx="1">
                  <c:v>on train</c:v>
                </c:pt>
                <c:pt idx="2">
                  <c:v>on train</c:v>
                </c:pt>
                <c:pt idx="3">
                  <c:v>on train</c:v>
                </c:pt>
                <c:pt idx="4">
                  <c:v>on train</c:v>
                </c:pt>
                <c:pt idx="5">
                  <c:v>on train</c:v>
                </c:pt>
                <c:pt idx="6">
                  <c:v>on train</c:v>
                </c:pt>
                <c:pt idx="7">
                  <c:v>on train</c:v>
                </c:pt>
                <c:pt idx="8">
                  <c:v>on train</c:v>
                </c:pt>
                <c:pt idx="9">
                  <c:v>on train</c:v>
                </c:pt>
                <c:pt idx="10">
                  <c:v>on train</c:v>
                </c:pt>
                <c:pt idx="11">
                  <c:v>on train</c:v>
                </c:pt>
                <c:pt idx="12">
                  <c:v>on train</c:v>
                </c:pt>
                <c:pt idx="13">
                  <c:v>on train</c:v>
                </c:pt>
                <c:pt idx="14">
                  <c:v>on train</c:v>
                </c:pt>
                <c:pt idx="15">
                  <c:v>on train</c:v>
                </c:pt>
                <c:pt idx="16">
                  <c:v>on train</c:v>
                </c:pt>
                <c:pt idx="17">
                  <c:v>on train</c:v>
                </c:pt>
                <c:pt idx="18">
                  <c:v>on train</c:v>
                </c:pt>
                <c:pt idx="19">
                  <c:v>on train</c:v>
                </c:pt>
                <c:pt idx="20">
                  <c:v>on train</c:v>
                </c:pt>
                <c:pt idx="21">
                  <c:v>on train</c:v>
                </c:pt>
                <c:pt idx="22">
                  <c:v>on train</c:v>
                </c:pt>
                <c:pt idx="23">
                  <c:v>on train</c:v>
                </c:pt>
                <c:pt idx="24">
                  <c:v>on train</c:v>
                </c:pt>
                <c:pt idx="25">
                  <c:v>on train</c:v>
                </c:pt>
                <c:pt idx="26">
                  <c:v>on train</c:v>
                </c:pt>
                <c:pt idx="27">
                  <c:v>on train</c:v>
                </c:pt>
                <c:pt idx="28">
                  <c:v>on train</c:v>
                </c:pt>
                <c:pt idx="29">
                  <c:v>on train</c:v>
                </c:pt>
                <c:pt idx="30">
                  <c:v>on train</c:v>
                </c:pt>
                <c:pt idx="31">
                  <c:v>on train</c:v>
                </c:pt>
                <c:pt idx="32">
                  <c:v>on train</c:v>
                </c:pt>
                <c:pt idx="33">
                  <c:v>on train</c:v>
                </c:pt>
                <c:pt idx="34">
                  <c:v>on train</c:v>
                </c:pt>
                <c:pt idx="35">
                  <c:v>on train</c:v>
                </c:pt>
                <c:pt idx="36">
                  <c:v>on train</c:v>
                </c:pt>
                <c:pt idx="37">
                  <c:v>on train</c:v>
                </c:pt>
                <c:pt idx="38">
                  <c:v>on train</c:v>
                </c:pt>
                <c:pt idx="39">
                  <c:v>on train</c:v>
                </c:pt>
                <c:pt idx="40">
                  <c:v>on train</c:v>
                </c:pt>
                <c:pt idx="41">
                  <c:v>on train</c:v>
                </c:pt>
                <c:pt idx="42">
                  <c:v>on train</c:v>
                </c:pt>
                <c:pt idx="43">
                  <c:v>on train</c:v>
                </c:pt>
                <c:pt idx="44">
                  <c:v>on train</c:v>
                </c:pt>
                <c:pt idx="45">
                  <c:v>on train</c:v>
                </c:pt>
                <c:pt idx="46">
                  <c:v>on train</c:v>
                </c:pt>
                <c:pt idx="47">
                  <c:v>on train</c:v>
                </c:pt>
                <c:pt idx="48">
                  <c:v>on train</c:v>
                </c:pt>
                <c:pt idx="49">
                  <c:v>on train</c:v>
                </c:pt>
                <c:pt idx="50">
                  <c:v>on train</c:v>
                </c:pt>
                <c:pt idx="51">
                  <c:v>on train</c:v>
                </c:pt>
                <c:pt idx="52">
                  <c:v>on train</c:v>
                </c:pt>
                <c:pt idx="53">
                  <c:v>on train</c:v>
                </c:pt>
                <c:pt idx="54">
                  <c:v>on train</c:v>
                </c:pt>
                <c:pt idx="55">
                  <c:v>on train</c:v>
                </c:pt>
                <c:pt idx="56">
                  <c:v>on train</c:v>
                </c:pt>
                <c:pt idx="57">
                  <c:v>on train</c:v>
                </c:pt>
                <c:pt idx="58">
                  <c:v>on train</c:v>
                </c:pt>
                <c:pt idx="59">
                  <c:v>on train</c:v>
                </c:pt>
                <c:pt idx="60">
                  <c:v>on train</c:v>
                </c:pt>
                <c:pt idx="61">
                  <c:v>on train</c:v>
                </c:pt>
                <c:pt idx="62">
                  <c:v>on train</c:v>
                </c:pt>
                <c:pt idx="63">
                  <c:v>on train</c:v>
                </c:pt>
                <c:pt idx="64">
                  <c:v>on train</c:v>
                </c:pt>
                <c:pt idx="65">
                  <c:v>on train</c:v>
                </c:pt>
                <c:pt idx="66">
                  <c:v>on train</c:v>
                </c:pt>
                <c:pt idx="67">
                  <c:v>on train</c:v>
                </c:pt>
                <c:pt idx="68">
                  <c:v>on train</c:v>
                </c:pt>
                <c:pt idx="69">
                  <c:v>on train</c:v>
                </c:pt>
                <c:pt idx="70">
                  <c:v>on train</c:v>
                </c:pt>
                <c:pt idx="71">
                  <c:v>on train</c:v>
                </c:pt>
                <c:pt idx="72">
                  <c:v>on train</c:v>
                </c:pt>
                <c:pt idx="73">
                  <c:v>on train</c:v>
                </c:pt>
                <c:pt idx="74">
                  <c:v>on train</c:v>
                </c:pt>
                <c:pt idx="75">
                  <c:v>on train</c:v>
                </c:pt>
                <c:pt idx="76">
                  <c:v>on train</c:v>
                </c:pt>
                <c:pt idx="77">
                  <c:v>on train</c:v>
                </c:pt>
                <c:pt idx="78">
                  <c:v>on train</c:v>
                </c:pt>
                <c:pt idx="79">
                  <c:v>on train</c:v>
                </c:pt>
                <c:pt idx="80">
                  <c:v>on train</c:v>
                </c:pt>
                <c:pt idx="81">
                  <c:v>on train</c:v>
                </c:pt>
                <c:pt idx="82">
                  <c:v>on train</c:v>
                </c:pt>
                <c:pt idx="83">
                  <c:v>on train</c:v>
                </c:pt>
                <c:pt idx="84">
                  <c:v>off train</c:v>
                </c:pt>
                <c:pt idx="85">
                  <c:v>off train</c:v>
                </c:pt>
                <c:pt idx="86">
                  <c:v>off train</c:v>
                </c:pt>
                <c:pt idx="87">
                  <c:v>off train</c:v>
                </c:pt>
                <c:pt idx="88">
                  <c:v>off train</c:v>
                </c:pt>
                <c:pt idx="89">
                  <c:v>off train</c:v>
                </c:pt>
                <c:pt idx="90">
                  <c:v>off train</c:v>
                </c:pt>
                <c:pt idx="91">
                  <c:v>off train</c:v>
                </c:pt>
                <c:pt idx="92">
                  <c:v>off train</c:v>
                </c:pt>
                <c:pt idx="93">
                  <c:v>off train</c:v>
                </c:pt>
                <c:pt idx="94">
                  <c:v>off train</c:v>
                </c:pt>
                <c:pt idx="95">
                  <c:v>off train</c:v>
                </c:pt>
                <c:pt idx="96">
                  <c:v>off train</c:v>
                </c:pt>
                <c:pt idx="97">
                  <c:v>off train</c:v>
                </c:pt>
                <c:pt idx="98">
                  <c:v>off train</c:v>
                </c:pt>
                <c:pt idx="99">
                  <c:v>off train</c:v>
                </c:pt>
                <c:pt idx="100">
                  <c:v>off train</c:v>
                </c:pt>
                <c:pt idx="101">
                  <c:v>off train</c:v>
                </c:pt>
                <c:pt idx="102">
                  <c:v>off train</c:v>
                </c:pt>
                <c:pt idx="103">
                  <c:v>off train</c:v>
                </c:pt>
                <c:pt idx="104">
                  <c:v>off train</c:v>
                </c:pt>
                <c:pt idx="105">
                  <c:v>off train</c:v>
                </c:pt>
                <c:pt idx="106">
                  <c:v>off train</c:v>
                </c:pt>
                <c:pt idx="107">
                  <c:v>off train</c:v>
                </c:pt>
                <c:pt idx="108">
                  <c:v>off train</c:v>
                </c:pt>
                <c:pt idx="109">
                  <c:v>off train</c:v>
                </c:pt>
                <c:pt idx="110">
                  <c:v>off train</c:v>
                </c:pt>
                <c:pt idx="111">
                  <c:v>off train</c:v>
                </c:pt>
                <c:pt idx="112">
                  <c:v>off train</c:v>
                </c:pt>
                <c:pt idx="113">
                  <c:v>off train</c:v>
                </c:pt>
                <c:pt idx="114">
                  <c:v>off train</c:v>
                </c:pt>
                <c:pt idx="115">
                  <c:v>off train</c:v>
                </c:pt>
                <c:pt idx="116">
                  <c:v>off train</c:v>
                </c:pt>
                <c:pt idx="117">
                  <c:v>off train</c:v>
                </c:pt>
                <c:pt idx="118">
                  <c:v>off train</c:v>
                </c:pt>
                <c:pt idx="119">
                  <c:v>off train</c:v>
                </c:pt>
                <c:pt idx="120">
                  <c:v>off train</c:v>
                </c:pt>
                <c:pt idx="121">
                  <c:v>off train</c:v>
                </c:pt>
                <c:pt idx="122">
                  <c:v>off train</c:v>
                </c:pt>
                <c:pt idx="123">
                  <c:v>off train</c:v>
                </c:pt>
                <c:pt idx="124">
                  <c:v>off train</c:v>
                </c:pt>
                <c:pt idx="125">
                  <c:v>off train</c:v>
                </c:pt>
                <c:pt idx="126">
                  <c:v>off train</c:v>
                </c:pt>
                <c:pt idx="127">
                  <c:v>off train</c:v>
                </c:pt>
                <c:pt idx="128">
                  <c:v>off train</c:v>
                </c:pt>
                <c:pt idx="129">
                  <c:v>off train</c:v>
                </c:pt>
                <c:pt idx="130">
                  <c:v>off train</c:v>
                </c:pt>
                <c:pt idx="131">
                  <c:v>off train</c:v>
                </c:pt>
                <c:pt idx="132">
                  <c:v>off train</c:v>
                </c:pt>
                <c:pt idx="133">
                  <c:v>off train</c:v>
                </c:pt>
                <c:pt idx="134">
                  <c:v>off train</c:v>
                </c:pt>
                <c:pt idx="135">
                  <c:v>off train</c:v>
                </c:pt>
                <c:pt idx="136">
                  <c:v>off train</c:v>
                </c:pt>
                <c:pt idx="137">
                  <c:v>off train</c:v>
                </c:pt>
                <c:pt idx="138">
                  <c:v>off train</c:v>
                </c:pt>
                <c:pt idx="139">
                  <c:v>off train</c:v>
                </c:pt>
                <c:pt idx="140">
                  <c:v>off train</c:v>
                </c:pt>
                <c:pt idx="141">
                  <c:v>off train</c:v>
                </c:pt>
                <c:pt idx="142">
                  <c:v>off train</c:v>
                </c:pt>
                <c:pt idx="143">
                  <c:v>off train</c:v>
                </c:pt>
                <c:pt idx="144">
                  <c:v>off train</c:v>
                </c:pt>
                <c:pt idx="145">
                  <c:v>off train</c:v>
                </c:pt>
                <c:pt idx="146">
                  <c:v>off train</c:v>
                </c:pt>
                <c:pt idx="147">
                  <c:v>off train</c:v>
                </c:pt>
                <c:pt idx="148">
                  <c:v>off train</c:v>
                </c:pt>
                <c:pt idx="149">
                  <c:v>off train</c:v>
                </c:pt>
                <c:pt idx="150">
                  <c:v>off train</c:v>
                </c:pt>
                <c:pt idx="151">
                  <c:v>off train</c:v>
                </c:pt>
                <c:pt idx="152">
                  <c:v>off train</c:v>
                </c:pt>
                <c:pt idx="153">
                  <c:v>off train</c:v>
                </c:pt>
                <c:pt idx="154">
                  <c:v>off train</c:v>
                </c:pt>
                <c:pt idx="155">
                  <c:v>off train</c:v>
                </c:pt>
                <c:pt idx="156">
                  <c:v>off train</c:v>
                </c:pt>
                <c:pt idx="157">
                  <c:v>off train</c:v>
                </c:pt>
                <c:pt idx="158">
                  <c:v>off train</c:v>
                </c:pt>
                <c:pt idx="159">
                  <c:v>off train</c:v>
                </c:pt>
                <c:pt idx="160">
                  <c:v>off train</c:v>
                </c:pt>
                <c:pt idx="161">
                  <c:v>off train</c:v>
                </c:pt>
                <c:pt idx="162">
                  <c:v>off train</c:v>
                </c:pt>
                <c:pt idx="163">
                  <c:v>off train</c:v>
                </c:pt>
                <c:pt idx="164">
                  <c:v>off train</c:v>
                </c:pt>
                <c:pt idx="165">
                  <c:v>off train</c:v>
                </c:pt>
                <c:pt idx="166">
                  <c:v>off train</c:v>
                </c:pt>
                <c:pt idx="167">
                  <c:v>off train</c:v>
                </c:pt>
                <c:pt idx="168">
                  <c:v>off train</c:v>
                </c:pt>
                <c:pt idx="169">
                  <c:v>off train</c:v>
                </c:pt>
                <c:pt idx="170">
                  <c:v>off train</c:v>
                </c:pt>
                <c:pt idx="171">
                  <c:v>off train</c:v>
                </c:pt>
                <c:pt idx="172">
                  <c:v>off train</c:v>
                </c:pt>
                <c:pt idx="173">
                  <c:v>off train</c:v>
                </c:pt>
                <c:pt idx="174">
                  <c:v>off train</c:v>
                </c:pt>
                <c:pt idx="175">
                  <c:v>off train</c:v>
                </c:pt>
                <c:pt idx="176">
                  <c:v>off train</c:v>
                </c:pt>
                <c:pt idx="177">
                  <c:v>off train</c:v>
                </c:pt>
                <c:pt idx="178">
                  <c:v>off train</c:v>
                </c:pt>
                <c:pt idx="179">
                  <c:v>off train</c:v>
                </c:pt>
                <c:pt idx="180">
                  <c:v>off train</c:v>
                </c:pt>
                <c:pt idx="181">
                  <c:v>off train</c:v>
                </c:pt>
                <c:pt idx="182">
                  <c:v>off train</c:v>
                </c:pt>
                <c:pt idx="183">
                  <c:v>off train</c:v>
                </c:pt>
                <c:pt idx="184">
                  <c:v>off train</c:v>
                </c:pt>
                <c:pt idx="185">
                  <c:v>off train</c:v>
                </c:pt>
                <c:pt idx="186">
                  <c:v>off train</c:v>
                </c:pt>
                <c:pt idx="187">
                  <c:v>off train</c:v>
                </c:pt>
                <c:pt idx="188">
                  <c:v>off train</c:v>
                </c:pt>
                <c:pt idx="189">
                  <c:v>off train</c:v>
                </c:pt>
                <c:pt idx="190">
                  <c:v>off train</c:v>
                </c:pt>
                <c:pt idx="191">
                  <c:v>off train</c:v>
                </c:pt>
                <c:pt idx="192">
                  <c:v>off train</c:v>
                </c:pt>
                <c:pt idx="193">
                  <c:v>off train</c:v>
                </c:pt>
                <c:pt idx="194">
                  <c:v>off train</c:v>
                </c:pt>
                <c:pt idx="195">
                  <c:v>off train</c:v>
                </c:pt>
                <c:pt idx="196">
                  <c:v>off train</c:v>
                </c:pt>
                <c:pt idx="197">
                  <c:v>off train</c:v>
                </c:pt>
                <c:pt idx="198">
                  <c:v>off train</c:v>
                </c:pt>
                <c:pt idx="199">
                  <c:v>off train</c:v>
                </c:pt>
                <c:pt idx="200">
                  <c:v>off train</c:v>
                </c:pt>
                <c:pt idx="201">
                  <c:v>off train</c:v>
                </c:pt>
                <c:pt idx="202">
                  <c:v>off train</c:v>
                </c:pt>
                <c:pt idx="203">
                  <c:v>off train</c:v>
                </c:pt>
                <c:pt idx="204">
                  <c:v>off train</c:v>
                </c:pt>
                <c:pt idx="205">
                  <c:v>off train</c:v>
                </c:pt>
                <c:pt idx="206">
                  <c:v>off train</c:v>
                </c:pt>
                <c:pt idx="207">
                  <c:v>off train</c:v>
                </c:pt>
                <c:pt idx="208">
                  <c:v>off train</c:v>
                </c:pt>
                <c:pt idx="209">
                  <c:v>off train</c:v>
                </c:pt>
                <c:pt idx="210">
                  <c:v>off train</c:v>
                </c:pt>
                <c:pt idx="211">
                  <c:v>off train</c:v>
                </c:pt>
                <c:pt idx="212">
                  <c:v>off train</c:v>
                </c:pt>
                <c:pt idx="213">
                  <c:v>off train</c:v>
                </c:pt>
                <c:pt idx="214">
                  <c:v>off train</c:v>
                </c:pt>
                <c:pt idx="215">
                  <c:v>off train</c:v>
                </c:pt>
                <c:pt idx="216">
                  <c:v>off train</c:v>
                </c:pt>
                <c:pt idx="217">
                  <c:v>off train</c:v>
                </c:pt>
                <c:pt idx="218">
                  <c:v>off train</c:v>
                </c:pt>
                <c:pt idx="219">
                  <c:v>off train</c:v>
                </c:pt>
                <c:pt idx="220">
                  <c:v>off train</c:v>
                </c:pt>
                <c:pt idx="221">
                  <c:v>off train</c:v>
                </c:pt>
                <c:pt idx="222">
                  <c:v>off train</c:v>
                </c:pt>
                <c:pt idx="223">
                  <c:v>off train</c:v>
                </c:pt>
                <c:pt idx="224">
                  <c:v>off train</c:v>
                </c:pt>
                <c:pt idx="225">
                  <c:v>off train</c:v>
                </c:pt>
                <c:pt idx="226">
                  <c:v>off train</c:v>
                </c:pt>
                <c:pt idx="227">
                  <c:v>off train</c:v>
                </c:pt>
                <c:pt idx="228">
                  <c:v>off train</c:v>
                </c:pt>
                <c:pt idx="229">
                  <c:v>off train</c:v>
                </c:pt>
                <c:pt idx="230">
                  <c:v>off train</c:v>
                </c:pt>
                <c:pt idx="231">
                  <c:v>off train</c:v>
                </c:pt>
                <c:pt idx="232">
                  <c:v>off train</c:v>
                </c:pt>
                <c:pt idx="233">
                  <c:v>off train</c:v>
                </c:pt>
                <c:pt idx="234">
                  <c:v>off train</c:v>
                </c:pt>
                <c:pt idx="235">
                  <c:v>off train</c:v>
                </c:pt>
                <c:pt idx="236">
                  <c:v>off train</c:v>
                </c:pt>
                <c:pt idx="237">
                  <c:v>off train</c:v>
                </c:pt>
                <c:pt idx="238">
                  <c:v>off train</c:v>
                </c:pt>
                <c:pt idx="239">
                  <c:v>off train</c:v>
                </c:pt>
                <c:pt idx="240">
                  <c:v>off train</c:v>
                </c:pt>
                <c:pt idx="241">
                  <c:v>off train</c:v>
                </c:pt>
                <c:pt idx="242">
                  <c:v>off train</c:v>
                </c:pt>
                <c:pt idx="243">
                  <c:v>off train</c:v>
                </c:pt>
                <c:pt idx="244">
                  <c:v>off train</c:v>
                </c:pt>
                <c:pt idx="245">
                  <c:v>off train</c:v>
                </c:pt>
                <c:pt idx="246">
                  <c:v>off train</c:v>
                </c:pt>
                <c:pt idx="247">
                  <c:v>off train</c:v>
                </c:pt>
                <c:pt idx="248">
                  <c:v>off train</c:v>
                </c:pt>
                <c:pt idx="249">
                  <c:v>off train</c:v>
                </c:pt>
                <c:pt idx="250">
                  <c:v>off train</c:v>
                </c:pt>
                <c:pt idx="251">
                  <c:v>off train</c:v>
                </c:pt>
                <c:pt idx="252">
                  <c:v>off train</c:v>
                </c:pt>
                <c:pt idx="253">
                  <c:v>off train</c:v>
                </c:pt>
                <c:pt idx="254">
                  <c:v>off train</c:v>
                </c:pt>
                <c:pt idx="255">
                  <c:v>off train</c:v>
                </c:pt>
                <c:pt idx="256">
                  <c:v>off train</c:v>
                </c:pt>
                <c:pt idx="257">
                  <c:v>off train</c:v>
                </c:pt>
                <c:pt idx="258">
                  <c:v>off train</c:v>
                </c:pt>
                <c:pt idx="259">
                  <c:v>off train</c:v>
                </c:pt>
                <c:pt idx="260">
                  <c:v>off train</c:v>
                </c:pt>
                <c:pt idx="261">
                  <c:v>off train</c:v>
                </c:pt>
                <c:pt idx="262">
                  <c:v>off train</c:v>
                </c:pt>
                <c:pt idx="263">
                  <c:v>off train</c:v>
                </c:pt>
                <c:pt idx="264">
                  <c:v>off train</c:v>
                </c:pt>
                <c:pt idx="265">
                  <c:v>off train</c:v>
                </c:pt>
                <c:pt idx="266">
                  <c:v>off train</c:v>
                </c:pt>
                <c:pt idx="267">
                  <c:v>off train</c:v>
                </c:pt>
                <c:pt idx="268">
                  <c:v>off train</c:v>
                </c:pt>
                <c:pt idx="269">
                  <c:v>off train</c:v>
                </c:pt>
                <c:pt idx="270">
                  <c:v>off train</c:v>
                </c:pt>
                <c:pt idx="271">
                  <c:v>off train</c:v>
                </c:pt>
                <c:pt idx="272">
                  <c:v>off train</c:v>
                </c:pt>
                <c:pt idx="273">
                  <c:v>off train</c:v>
                </c:pt>
                <c:pt idx="274">
                  <c:v>off train</c:v>
                </c:pt>
                <c:pt idx="275">
                  <c:v>off train</c:v>
                </c:pt>
                <c:pt idx="276">
                  <c:v>off train</c:v>
                </c:pt>
                <c:pt idx="277">
                  <c:v>off train</c:v>
                </c:pt>
                <c:pt idx="278">
                  <c:v>off train</c:v>
                </c:pt>
                <c:pt idx="279">
                  <c:v>off train</c:v>
                </c:pt>
                <c:pt idx="280">
                  <c:v>off train</c:v>
                </c:pt>
                <c:pt idx="281">
                  <c:v>off train</c:v>
                </c:pt>
                <c:pt idx="282">
                  <c:v>off train</c:v>
                </c:pt>
                <c:pt idx="283">
                  <c:v>off train</c:v>
                </c:pt>
                <c:pt idx="284">
                  <c:v>off train</c:v>
                </c:pt>
                <c:pt idx="285">
                  <c:v>off train</c:v>
                </c:pt>
                <c:pt idx="286">
                  <c:v>off train</c:v>
                </c:pt>
                <c:pt idx="287">
                  <c:v>off train</c:v>
                </c:pt>
                <c:pt idx="288">
                  <c:v>off train</c:v>
                </c:pt>
                <c:pt idx="289">
                  <c:v>off train</c:v>
                </c:pt>
                <c:pt idx="290">
                  <c:v>off train</c:v>
                </c:pt>
                <c:pt idx="291">
                  <c:v>off train</c:v>
                </c:pt>
                <c:pt idx="292">
                  <c:v>off train</c:v>
                </c:pt>
                <c:pt idx="293">
                  <c:v>off train</c:v>
                </c:pt>
                <c:pt idx="294">
                  <c:v>off train</c:v>
                </c:pt>
                <c:pt idx="295">
                  <c:v>off train</c:v>
                </c:pt>
                <c:pt idx="296">
                  <c:v>off train</c:v>
                </c:pt>
                <c:pt idx="297">
                  <c:v>off train</c:v>
                </c:pt>
                <c:pt idx="298">
                  <c:v>off train</c:v>
                </c:pt>
                <c:pt idx="299">
                  <c:v>off train</c:v>
                </c:pt>
                <c:pt idx="300">
                  <c:v>off train</c:v>
                </c:pt>
                <c:pt idx="301">
                  <c:v>off train</c:v>
                </c:pt>
                <c:pt idx="302">
                  <c:v>off train</c:v>
                </c:pt>
                <c:pt idx="303">
                  <c:v>off train</c:v>
                </c:pt>
                <c:pt idx="304">
                  <c:v>off train</c:v>
                </c:pt>
                <c:pt idx="305">
                  <c:v>off train</c:v>
                </c:pt>
                <c:pt idx="306">
                  <c:v>off train</c:v>
                </c:pt>
                <c:pt idx="307">
                  <c:v>off train</c:v>
                </c:pt>
                <c:pt idx="308">
                  <c:v>off train</c:v>
                </c:pt>
                <c:pt idx="309">
                  <c:v>off train</c:v>
                </c:pt>
                <c:pt idx="310">
                  <c:v>off train</c:v>
                </c:pt>
                <c:pt idx="311">
                  <c:v>off train</c:v>
                </c:pt>
                <c:pt idx="312">
                  <c:v>off train</c:v>
                </c:pt>
                <c:pt idx="313">
                  <c:v>off train</c:v>
                </c:pt>
                <c:pt idx="314">
                  <c:v>off train</c:v>
                </c:pt>
                <c:pt idx="315">
                  <c:v>off train</c:v>
                </c:pt>
                <c:pt idx="316">
                  <c:v>off train</c:v>
                </c:pt>
                <c:pt idx="317">
                  <c:v>off train</c:v>
                </c:pt>
                <c:pt idx="318">
                  <c:v>off train</c:v>
                </c:pt>
                <c:pt idx="319">
                  <c:v>off train</c:v>
                </c:pt>
                <c:pt idx="320">
                  <c:v>off train</c:v>
                </c:pt>
                <c:pt idx="321">
                  <c:v>off train</c:v>
                </c:pt>
                <c:pt idx="322">
                  <c:v>off train</c:v>
                </c:pt>
                <c:pt idx="323">
                  <c:v>off train</c:v>
                </c:pt>
                <c:pt idx="324">
                  <c:v>off train</c:v>
                </c:pt>
                <c:pt idx="325">
                  <c:v>off train</c:v>
                </c:pt>
                <c:pt idx="326">
                  <c:v>off train</c:v>
                </c:pt>
                <c:pt idx="327">
                  <c:v>off train</c:v>
                </c:pt>
                <c:pt idx="328">
                  <c:v>off train</c:v>
                </c:pt>
                <c:pt idx="329">
                  <c:v>off train</c:v>
                </c:pt>
                <c:pt idx="330">
                  <c:v>off train</c:v>
                </c:pt>
                <c:pt idx="331">
                  <c:v>off train</c:v>
                </c:pt>
                <c:pt idx="332">
                  <c:v>off train</c:v>
                </c:pt>
                <c:pt idx="333">
                  <c:v>off train</c:v>
                </c:pt>
                <c:pt idx="334">
                  <c:v>off train</c:v>
                </c:pt>
                <c:pt idx="335">
                  <c:v>off train</c:v>
                </c:pt>
                <c:pt idx="336">
                  <c:v>off train</c:v>
                </c:pt>
                <c:pt idx="337">
                  <c:v>off train</c:v>
                </c:pt>
                <c:pt idx="338">
                  <c:v>off train</c:v>
                </c:pt>
                <c:pt idx="339">
                  <c:v>off train</c:v>
                </c:pt>
                <c:pt idx="340">
                  <c:v>off train</c:v>
                </c:pt>
                <c:pt idx="341">
                  <c:v>off train</c:v>
                </c:pt>
                <c:pt idx="342">
                  <c:v>off train</c:v>
                </c:pt>
                <c:pt idx="343">
                  <c:v>off train</c:v>
                </c:pt>
                <c:pt idx="344">
                  <c:v>off train</c:v>
                </c:pt>
                <c:pt idx="345">
                  <c:v>off train</c:v>
                </c:pt>
                <c:pt idx="346">
                  <c:v>off train</c:v>
                </c:pt>
                <c:pt idx="347">
                  <c:v>off train</c:v>
                </c:pt>
                <c:pt idx="348">
                  <c:v>off train</c:v>
                </c:pt>
                <c:pt idx="349">
                  <c:v>off train</c:v>
                </c:pt>
                <c:pt idx="350">
                  <c:v>off train</c:v>
                </c:pt>
                <c:pt idx="351">
                  <c:v>off train</c:v>
                </c:pt>
                <c:pt idx="352">
                  <c:v>off train</c:v>
                </c:pt>
                <c:pt idx="353">
                  <c:v>off train</c:v>
                </c:pt>
                <c:pt idx="354">
                  <c:v>off train</c:v>
                </c:pt>
                <c:pt idx="355">
                  <c:v>off train</c:v>
                </c:pt>
                <c:pt idx="356">
                  <c:v>off train</c:v>
                </c:pt>
                <c:pt idx="357">
                  <c:v>off train</c:v>
                </c:pt>
                <c:pt idx="358">
                  <c:v>off train</c:v>
                </c:pt>
                <c:pt idx="359">
                  <c:v>off train</c:v>
                </c:pt>
                <c:pt idx="360">
                  <c:v>off train</c:v>
                </c:pt>
                <c:pt idx="361">
                  <c:v>off train</c:v>
                </c:pt>
                <c:pt idx="362">
                  <c:v>off train</c:v>
                </c:pt>
                <c:pt idx="363">
                  <c:v>off train</c:v>
                </c:pt>
                <c:pt idx="364">
                  <c:v>off train</c:v>
                </c:pt>
                <c:pt idx="365">
                  <c:v>off train</c:v>
                </c:pt>
                <c:pt idx="366">
                  <c:v>off train</c:v>
                </c:pt>
                <c:pt idx="367">
                  <c:v>off train</c:v>
                </c:pt>
                <c:pt idx="368">
                  <c:v>off train</c:v>
                </c:pt>
                <c:pt idx="369">
                  <c:v>off train</c:v>
                </c:pt>
                <c:pt idx="370">
                  <c:v>off train</c:v>
                </c:pt>
                <c:pt idx="371">
                  <c:v>off train</c:v>
                </c:pt>
                <c:pt idx="372">
                  <c:v>off train</c:v>
                </c:pt>
                <c:pt idx="373">
                  <c:v>off train</c:v>
                </c:pt>
                <c:pt idx="374">
                  <c:v>off train</c:v>
                </c:pt>
                <c:pt idx="375">
                  <c:v>off train</c:v>
                </c:pt>
                <c:pt idx="376">
                  <c:v>off train</c:v>
                </c:pt>
                <c:pt idx="377">
                  <c:v>off train</c:v>
                </c:pt>
                <c:pt idx="378">
                  <c:v>off train</c:v>
                </c:pt>
                <c:pt idx="379">
                  <c:v>off train</c:v>
                </c:pt>
                <c:pt idx="380">
                  <c:v>off train</c:v>
                </c:pt>
                <c:pt idx="381">
                  <c:v>off train</c:v>
                </c:pt>
                <c:pt idx="382">
                  <c:v>off train</c:v>
                </c:pt>
                <c:pt idx="383">
                  <c:v>off train</c:v>
                </c:pt>
                <c:pt idx="384">
                  <c:v>off train</c:v>
                </c:pt>
                <c:pt idx="385">
                  <c:v>off train</c:v>
                </c:pt>
                <c:pt idx="386">
                  <c:v>off train</c:v>
                </c:pt>
                <c:pt idx="387">
                  <c:v>off train</c:v>
                </c:pt>
                <c:pt idx="388">
                  <c:v>off train</c:v>
                </c:pt>
                <c:pt idx="389">
                  <c:v>off train</c:v>
                </c:pt>
                <c:pt idx="390">
                  <c:v>off train</c:v>
                </c:pt>
                <c:pt idx="391">
                  <c:v>off train</c:v>
                </c:pt>
                <c:pt idx="392">
                  <c:v>off train</c:v>
                </c:pt>
                <c:pt idx="393">
                  <c:v>off train</c:v>
                </c:pt>
                <c:pt idx="394">
                  <c:v>off train</c:v>
                </c:pt>
                <c:pt idx="395">
                  <c:v>off train</c:v>
                </c:pt>
                <c:pt idx="396">
                  <c:v>off train</c:v>
                </c:pt>
                <c:pt idx="397">
                  <c:v>off train</c:v>
                </c:pt>
                <c:pt idx="398">
                  <c:v>off train</c:v>
                </c:pt>
                <c:pt idx="399">
                  <c:v>off train</c:v>
                </c:pt>
                <c:pt idx="400">
                  <c:v>off train</c:v>
                </c:pt>
                <c:pt idx="401">
                  <c:v>off train</c:v>
                </c:pt>
                <c:pt idx="402">
                  <c:v>off train</c:v>
                </c:pt>
                <c:pt idx="403">
                  <c:v>off train</c:v>
                </c:pt>
                <c:pt idx="404">
                  <c:v>off train</c:v>
                </c:pt>
                <c:pt idx="405">
                  <c:v>off train</c:v>
                </c:pt>
                <c:pt idx="406">
                  <c:v>off train</c:v>
                </c:pt>
                <c:pt idx="407">
                  <c:v>off train</c:v>
                </c:pt>
                <c:pt idx="408">
                  <c:v>off train</c:v>
                </c:pt>
                <c:pt idx="409">
                  <c:v>off train</c:v>
                </c:pt>
                <c:pt idx="410">
                  <c:v>off train</c:v>
                </c:pt>
                <c:pt idx="411">
                  <c:v>off train</c:v>
                </c:pt>
                <c:pt idx="412">
                  <c:v>off train</c:v>
                </c:pt>
                <c:pt idx="413">
                  <c:v>off train</c:v>
                </c:pt>
                <c:pt idx="414">
                  <c:v>off train</c:v>
                </c:pt>
                <c:pt idx="415">
                  <c:v>off train</c:v>
                </c:pt>
                <c:pt idx="416">
                  <c:v>off train</c:v>
                </c:pt>
                <c:pt idx="417">
                  <c:v>off train</c:v>
                </c:pt>
                <c:pt idx="418">
                  <c:v>off train</c:v>
                </c:pt>
                <c:pt idx="419">
                  <c:v>off train</c:v>
                </c:pt>
                <c:pt idx="420">
                  <c:v>off train</c:v>
                </c:pt>
                <c:pt idx="421">
                  <c:v>off train</c:v>
                </c:pt>
                <c:pt idx="422">
                  <c:v>off train</c:v>
                </c:pt>
                <c:pt idx="423">
                  <c:v>off train</c:v>
                </c:pt>
                <c:pt idx="424">
                  <c:v>off train</c:v>
                </c:pt>
                <c:pt idx="425">
                  <c:v>off train</c:v>
                </c:pt>
                <c:pt idx="426">
                  <c:v>off train</c:v>
                </c:pt>
                <c:pt idx="427">
                  <c:v>off train</c:v>
                </c:pt>
                <c:pt idx="428">
                  <c:v>off train</c:v>
                </c:pt>
                <c:pt idx="429">
                  <c:v>off train</c:v>
                </c:pt>
                <c:pt idx="430">
                  <c:v>off train</c:v>
                </c:pt>
                <c:pt idx="431">
                  <c:v>off train</c:v>
                </c:pt>
                <c:pt idx="432">
                  <c:v>off train</c:v>
                </c:pt>
                <c:pt idx="433">
                  <c:v>off train</c:v>
                </c:pt>
                <c:pt idx="434">
                  <c:v>off train</c:v>
                </c:pt>
                <c:pt idx="435">
                  <c:v>off train</c:v>
                </c:pt>
                <c:pt idx="436">
                  <c:v>off train</c:v>
                </c:pt>
                <c:pt idx="437">
                  <c:v>off train</c:v>
                </c:pt>
                <c:pt idx="438">
                  <c:v>off train</c:v>
                </c:pt>
                <c:pt idx="439">
                  <c:v>off train</c:v>
                </c:pt>
                <c:pt idx="440">
                  <c:v>off train</c:v>
                </c:pt>
                <c:pt idx="441">
                  <c:v>off train</c:v>
                </c:pt>
                <c:pt idx="442">
                  <c:v>off train</c:v>
                </c:pt>
                <c:pt idx="443">
                  <c:v>off train</c:v>
                </c:pt>
                <c:pt idx="444">
                  <c:v>off train</c:v>
                </c:pt>
                <c:pt idx="445">
                  <c:v>off train</c:v>
                </c:pt>
                <c:pt idx="446">
                  <c:v>off train</c:v>
                </c:pt>
                <c:pt idx="447">
                  <c:v>off train</c:v>
                </c:pt>
                <c:pt idx="448">
                  <c:v>off train</c:v>
                </c:pt>
                <c:pt idx="449">
                  <c:v>off train</c:v>
                </c:pt>
                <c:pt idx="450">
                  <c:v>off train</c:v>
                </c:pt>
                <c:pt idx="451">
                  <c:v>off train</c:v>
                </c:pt>
                <c:pt idx="452">
                  <c:v>off train</c:v>
                </c:pt>
                <c:pt idx="453">
                  <c:v>off train</c:v>
                </c:pt>
                <c:pt idx="454">
                  <c:v>off train</c:v>
                </c:pt>
                <c:pt idx="455">
                  <c:v>off train</c:v>
                </c:pt>
                <c:pt idx="456">
                  <c:v>off train</c:v>
                </c:pt>
                <c:pt idx="457">
                  <c:v>off train</c:v>
                </c:pt>
                <c:pt idx="458">
                  <c:v>off train</c:v>
                </c:pt>
                <c:pt idx="459">
                  <c:v>off train</c:v>
                </c:pt>
                <c:pt idx="460">
                  <c:v>off train</c:v>
                </c:pt>
                <c:pt idx="461">
                  <c:v>off train</c:v>
                </c:pt>
                <c:pt idx="462">
                  <c:v>off train</c:v>
                </c:pt>
                <c:pt idx="463">
                  <c:v>off train</c:v>
                </c:pt>
                <c:pt idx="464">
                  <c:v>off train</c:v>
                </c:pt>
                <c:pt idx="465">
                  <c:v>off train</c:v>
                </c:pt>
                <c:pt idx="466">
                  <c:v>off train</c:v>
                </c:pt>
                <c:pt idx="467">
                  <c:v>off train</c:v>
                </c:pt>
                <c:pt idx="468">
                  <c:v>off train</c:v>
                </c:pt>
                <c:pt idx="469">
                  <c:v>off train</c:v>
                </c:pt>
                <c:pt idx="470">
                  <c:v>off train</c:v>
                </c:pt>
                <c:pt idx="471">
                  <c:v>off train</c:v>
                </c:pt>
                <c:pt idx="472">
                  <c:v>off train</c:v>
                </c:pt>
                <c:pt idx="473">
                  <c:v>off train</c:v>
                </c:pt>
                <c:pt idx="474">
                  <c:v>off train</c:v>
                </c:pt>
                <c:pt idx="475">
                  <c:v>off train</c:v>
                </c:pt>
              </c:strCache>
            </c:strRef>
          </c:xVal>
          <c:yVal>
            <c:numRef>
              <c:f>Sheet1!$B$2:$B$939</c:f>
              <c:numCache>
                <c:formatCode>General</c:formatCode>
                <c:ptCount val="938"/>
                <c:pt idx="0">
                  <c:v>14.974083283964704</c:v>
                </c:pt>
                <c:pt idx="1">
                  <c:v>13.3839906651343</c:v>
                </c:pt>
                <c:pt idx="2">
                  <c:v>16.640084861929289</c:v>
                </c:pt>
                <c:pt idx="3">
                  <c:v>14.152650794744352</c:v>
                </c:pt>
                <c:pt idx="4">
                  <c:v>3.8346154097870286</c:v>
                </c:pt>
                <c:pt idx="5">
                  <c:v>7.4431409474299945</c:v>
                </c:pt>
                <c:pt idx="6">
                  <c:v>19.580815612793401</c:v>
                </c:pt>
                <c:pt idx="7">
                  <c:v>32.093352065753912</c:v>
                </c:pt>
                <c:pt idx="8">
                  <c:v>45.021282616689497</c:v>
                </c:pt>
                <c:pt idx="9">
                  <c:v>57.904965712180399</c:v>
                </c:pt>
                <c:pt idx="10">
                  <c:v>70.204860818770982</c:v>
                </c:pt>
                <c:pt idx="11">
                  <c:v>82.611507611562004</c:v>
                </c:pt>
                <c:pt idx="12">
                  <c:v>95.211938940457799</c:v>
                </c:pt>
                <c:pt idx="13">
                  <c:v>108.016536393396</c:v>
                </c:pt>
                <c:pt idx="14">
                  <c:v>102.65820733766923</c:v>
                </c:pt>
                <c:pt idx="15">
                  <c:v>90.145731419878288</c:v>
                </c:pt>
                <c:pt idx="16">
                  <c:v>77.853516062946881</c:v>
                </c:pt>
                <c:pt idx="17">
                  <c:v>66.367880761087903</c:v>
                </c:pt>
                <c:pt idx="18">
                  <c:v>55.750766566825199</c:v>
                </c:pt>
                <c:pt idx="19">
                  <c:v>46.018019414575086</c:v>
                </c:pt>
                <c:pt idx="20">
                  <c:v>37.298788082585467</c:v>
                </c:pt>
                <c:pt idx="21">
                  <c:v>29.050590073984587</c:v>
                </c:pt>
                <c:pt idx="22">
                  <c:v>19.140969462584696</c:v>
                </c:pt>
                <c:pt idx="23">
                  <c:v>9.6191358507995908</c:v>
                </c:pt>
                <c:pt idx="24">
                  <c:v>6.2293604062885199</c:v>
                </c:pt>
                <c:pt idx="25">
                  <c:v>14.780084041471101</c:v>
                </c:pt>
                <c:pt idx="26">
                  <c:v>25.146155279819801</c:v>
                </c:pt>
                <c:pt idx="27">
                  <c:v>35.773141863481698</c:v>
                </c:pt>
                <c:pt idx="28">
                  <c:v>46.512235293701863</c:v>
                </c:pt>
                <c:pt idx="29">
                  <c:v>57.344878730426998</c:v>
                </c:pt>
                <c:pt idx="30">
                  <c:v>68.058648270039058</c:v>
                </c:pt>
                <c:pt idx="31">
                  <c:v>78.481474213808298</c:v>
                </c:pt>
                <c:pt idx="32">
                  <c:v>89.122654547418179</c:v>
                </c:pt>
                <c:pt idx="33">
                  <c:v>103.64078910584702</c:v>
                </c:pt>
                <c:pt idx="34">
                  <c:v>118.14365719062501</c:v>
                </c:pt>
                <c:pt idx="35">
                  <c:v>115.36660349573843</c:v>
                </c:pt>
                <c:pt idx="36">
                  <c:v>103.43069315955502</c:v>
                </c:pt>
                <c:pt idx="37">
                  <c:v>91.650477053417589</c:v>
                </c:pt>
                <c:pt idx="38">
                  <c:v>80.101679483376586</c:v>
                </c:pt>
                <c:pt idx="39">
                  <c:v>68.393511921521181</c:v>
                </c:pt>
                <c:pt idx="40">
                  <c:v>49.189506706090299</c:v>
                </c:pt>
                <c:pt idx="41">
                  <c:v>37.1665071762271</c:v>
                </c:pt>
                <c:pt idx="42">
                  <c:v>25.857852842658726</c:v>
                </c:pt>
                <c:pt idx="43">
                  <c:v>14.202279794461099</c:v>
                </c:pt>
                <c:pt idx="44">
                  <c:v>7.5875336167824745</c:v>
                </c:pt>
                <c:pt idx="45">
                  <c:v>19.29460347212958</c:v>
                </c:pt>
                <c:pt idx="46">
                  <c:v>32.722565980964035</c:v>
                </c:pt>
                <c:pt idx="47">
                  <c:v>47.446094452829975</c:v>
                </c:pt>
                <c:pt idx="48">
                  <c:v>49.063842381896997</c:v>
                </c:pt>
                <c:pt idx="49">
                  <c:v>33.827307807906394</c:v>
                </c:pt>
                <c:pt idx="50">
                  <c:v>19.055754444980099</c:v>
                </c:pt>
                <c:pt idx="51">
                  <c:v>6.5047025351416714</c:v>
                </c:pt>
                <c:pt idx="52">
                  <c:v>10.606514503406126</c:v>
                </c:pt>
                <c:pt idx="53">
                  <c:v>23.438163856231586</c:v>
                </c:pt>
                <c:pt idx="54">
                  <c:v>36.057794118370396</c:v>
                </c:pt>
                <c:pt idx="55">
                  <c:v>49.046184151248795</c:v>
                </c:pt>
                <c:pt idx="56">
                  <c:v>60.645424524704495</c:v>
                </c:pt>
                <c:pt idx="57">
                  <c:v>59.760570658410913</c:v>
                </c:pt>
                <c:pt idx="58">
                  <c:v>50.711413602539501</c:v>
                </c:pt>
                <c:pt idx="59">
                  <c:v>42.570983666735494</c:v>
                </c:pt>
                <c:pt idx="60">
                  <c:v>34.479311444082803</c:v>
                </c:pt>
                <c:pt idx="61">
                  <c:v>26.487125396465807</c:v>
                </c:pt>
                <c:pt idx="62">
                  <c:v>18.599758332479286</c:v>
                </c:pt>
                <c:pt idx="63">
                  <c:v>12.582752219221174</c:v>
                </c:pt>
                <c:pt idx="64">
                  <c:v>9.6456839970203898</c:v>
                </c:pt>
                <c:pt idx="65">
                  <c:v>6.8076866794695245</c:v>
                </c:pt>
                <c:pt idx="66">
                  <c:v>2.8422369391721167</c:v>
                </c:pt>
                <c:pt idx="67">
                  <c:v>8.2124772197007267</c:v>
                </c:pt>
                <c:pt idx="68">
                  <c:v>12.819747793792304</c:v>
                </c:pt>
                <c:pt idx="69">
                  <c:v>15.743803979474498</c:v>
                </c:pt>
                <c:pt idx="70">
                  <c:v>16.790189893659189</c:v>
                </c:pt>
                <c:pt idx="71">
                  <c:v>17.021801729777</c:v>
                </c:pt>
                <c:pt idx="72">
                  <c:v>16.631280792439512</c:v>
                </c:pt>
                <c:pt idx="73">
                  <c:v>16.627133455888131</c:v>
                </c:pt>
                <c:pt idx="74">
                  <c:v>16.725292063955607</c:v>
                </c:pt>
                <c:pt idx="75">
                  <c:v>16.940577070588599</c:v>
                </c:pt>
                <c:pt idx="76">
                  <c:v>16.746089767073787</c:v>
                </c:pt>
                <c:pt idx="77">
                  <c:v>16.855829062094731</c:v>
                </c:pt>
                <c:pt idx="78">
                  <c:v>16.642413073259089</c:v>
                </c:pt>
                <c:pt idx="79">
                  <c:v>16.596793972670195</c:v>
                </c:pt>
                <c:pt idx="80">
                  <c:v>17.217994955036637</c:v>
                </c:pt>
                <c:pt idx="81">
                  <c:v>19.149788122808637</c:v>
                </c:pt>
                <c:pt idx="82">
                  <c:v>22.282409836964032</c:v>
                </c:pt>
                <c:pt idx="83">
                  <c:v>27.438220829130689</c:v>
                </c:pt>
                <c:pt idx="84">
                  <c:v>34.372573791599201</c:v>
                </c:pt>
                <c:pt idx="85">
                  <c:v>42.193379720998038</c:v>
                </c:pt>
                <c:pt idx="86">
                  <c:v>51.012769195176901</c:v>
                </c:pt>
                <c:pt idx="87">
                  <c:v>60.403895955253795</c:v>
                </c:pt>
                <c:pt idx="88">
                  <c:v>70.040692286080102</c:v>
                </c:pt>
                <c:pt idx="89">
                  <c:v>79.695451190899433</c:v>
                </c:pt>
                <c:pt idx="90">
                  <c:v>74.293707348422558</c:v>
                </c:pt>
                <c:pt idx="91">
                  <c:v>64.3516435674387</c:v>
                </c:pt>
                <c:pt idx="92">
                  <c:v>54.108896097770497</c:v>
                </c:pt>
                <c:pt idx="93">
                  <c:v>44.239026860110812</c:v>
                </c:pt>
                <c:pt idx="94">
                  <c:v>34.973993529298795</c:v>
                </c:pt>
                <c:pt idx="95">
                  <c:v>26.053146953668886</c:v>
                </c:pt>
                <c:pt idx="96">
                  <c:v>18.2040185997066</c:v>
                </c:pt>
                <c:pt idx="97">
                  <c:v>11.634192722784398</c:v>
                </c:pt>
                <c:pt idx="98">
                  <c:v>7.0491043269154279</c:v>
                </c:pt>
                <c:pt idx="99">
                  <c:v>5.2412804005721725</c:v>
                </c:pt>
                <c:pt idx="100">
                  <c:v>5.2498945672417046</c:v>
                </c:pt>
                <c:pt idx="101">
                  <c:v>5.5246971762624675</c:v>
                </c:pt>
                <c:pt idx="102">
                  <c:v>5.5041429151675496</c:v>
                </c:pt>
                <c:pt idx="103">
                  <c:v>5.4512153680247204</c:v>
                </c:pt>
                <c:pt idx="104">
                  <c:v>5.5246971762624675</c:v>
                </c:pt>
                <c:pt idx="105">
                  <c:v>5.59844582131986</c:v>
                </c:pt>
                <c:pt idx="106">
                  <c:v>5.5759340923257845</c:v>
                </c:pt>
                <c:pt idx="107">
                  <c:v>5.4101733285046514</c:v>
                </c:pt>
                <c:pt idx="108">
                  <c:v>5.4742225686319799</c:v>
                </c:pt>
                <c:pt idx="109">
                  <c:v>6.3233518928338599</c:v>
                </c:pt>
                <c:pt idx="110">
                  <c:v>8.1946431832821407</c:v>
                </c:pt>
                <c:pt idx="111">
                  <c:v>10.377063923461</c:v>
                </c:pt>
                <c:pt idx="112">
                  <c:v>6.4246288285941198</c:v>
                </c:pt>
                <c:pt idx="113">
                  <c:v>6.7998094995074334</c:v>
                </c:pt>
                <c:pt idx="114">
                  <c:v>12.835560979351326</c:v>
                </c:pt>
                <c:pt idx="115">
                  <c:v>21.165177507771777</c:v>
                </c:pt>
                <c:pt idx="116">
                  <c:v>30.853619829668986</c:v>
                </c:pt>
                <c:pt idx="117">
                  <c:v>40.313010137684998</c:v>
                </c:pt>
                <c:pt idx="118">
                  <c:v>49.378920637109601</c:v>
                </c:pt>
                <c:pt idx="119">
                  <c:v>57.797874445266991</c:v>
                </c:pt>
                <c:pt idx="120">
                  <c:v>64.785748884660904</c:v>
                </c:pt>
                <c:pt idx="121">
                  <c:v>70.663438658765614</c:v>
                </c:pt>
                <c:pt idx="122">
                  <c:v>74.992128076216204</c:v>
                </c:pt>
                <c:pt idx="123">
                  <c:v>78.210746466611283</c:v>
                </c:pt>
                <c:pt idx="124">
                  <c:v>80.209649790924999</c:v>
                </c:pt>
                <c:pt idx="125">
                  <c:v>81.982054727645803</c:v>
                </c:pt>
                <c:pt idx="126">
                  <c:v>81.690079520056358</c:v>
                </c:pt>
                <c:pt idx="127">
                  <c:v>78.362529336499009</c:v>
                </c:pt>
                <c:pt idx="128">
                  <c:v>73.914562511116245</c:v>
                </c:pt>
                <c:pt idx="129">
                  <c:v>68.013904340398227</c:v>
                </c:pt>
                <c:pt idx="130">
                  <c:v>61.014729947021912</c:v>
                </c:pt>
                <c:pt idx="131">
                  <c:v>52.9202170971774</c:v>
                </c:pt>
                <c:pt idx="132">
                  <c:v>44.319911049567999</c:v>
                </c:pt>
                <c:pt idx="133">
                  <c:v>35.460915326859094</c:v>
                </c:pt>
                <c:pt idx="134">
                  <c:v>27.531654515434589</c:v>
                </c:pt>
                <c:pt idx="135">
                  <c:v>20.44021597096684</c:v>
                </c:pt>
                <c:pt idx="136">
                  <c:v>14.941600791099399</c:v>
                </c:pt>
                <c:pt idx="137">
                  <c:v>11.090959502587706</c:v>
                </c:pt>
                <c:pt idx="138">
                  <c:v>9.19266715849575</c:v>
                </c:pt>
                <c:pt idx="139">
                  <c:v>8.6349155665874999</c:v>
                </c:pt>
                <c:pt idx="140">
                  <c:v>8.6142757556027139</c:v>
                </c:pt>
                <c:pt idx="141">
                  <c:v>8.5198491208801492</c:v>
                </c:pt>
                <c:pt idx="142">
                  <c:v>8.3480203267266493</c:v>
                </c:pt>
                <c:pt idx="143">
                  <c:v>8.2293453547926099</c:v>
                </c:pt>
                <c:pt idx="144">
                  <c:v>8.4801427505372704</c:v>
                </c:pt>
                <c:pt idx="145">
                  <c:v>10.2967082345405</c:v>
                </c:pt>
                <c:pt idx="146">
                  <c:v>11.745168201742398</c:v>
                </c:pt>
                <c:pt idx="147">
                  <c:v>13.485148744912799</c:v>
                </c:pt>
                <c:pt idx="148">
                  <c:v>17.252791657270286</c:v>
                </c:pt>
                <c:pt idx="149">
                  <c:v>14.103090451748924</c:v>
                </c:pt>
                <c:pt idx="150">
                  <c:v>14.558113131734098</c:v>
                </c:pt>
                <c:pt idx="151">
                  <c:v>9.4654802936433082</c:v>
                </c:pt>
                <c:pt idx="152">
                  <c:v>7.1953453454840801</c:v>
                </c:pt>
                <c:pt idx="153">
                  <c:v>8.8461044488139908</c:v>
                </c:pt>
                <c:pt idx="154">
                  <c:v>10.557867930749024</c:v>
                </c:pt>
                <c:pt idx="155">
                  <c:v>11.405303422006799</c:v>
                </c:pt>
                <c:pt idx="156">
                  <c:v>11.581108170920855</c:v>
                </c:pt>
                <c:pt idx="157">
                  <c:v>11.456631381488268</c:v>
                </c:pt>
                <c:pt idx="158">
                  <c:v>11.369734103358759</c:v>
                </c:pt>
                <c:pt idx="159">
                  <c:v>11.197221879513201</c:v>
                </c:pt>
                <c:pt idx="160">
                  <c:v>11.179394060399202</c:v>
                </c:pt>
                <c:pt idx="161">
                  <c:v>11.1651127652444</c:v>
                </c:pt>
                <c:pt idx="162">
                  <c:v>11.1651127652444</c:v>
                </c:pt>
                <c:pt idx="163">
                  <c:v>11.128026189522698</c:v>
                </c:pt>
                <c:pt idx="164">
                  <c:v>11.0651210231017</c:v>
                </c:pt>
                <c:pt idx="165">
                  <c:v>11.015723408916299</c:v>
                </c:pt>
                <c:pt idx="166">
                  <c:v>10.877055300989404</c:v>
                </c:pt>
                <c:pt idx="167">
                  <c:v>10.877055300989404</c:v>
                </c:pt>
                <c:pt idx="168">
                  <c:v>10.7749359912142</c:v>
                </c:pt>
                <c:pt idx="169">
                  <c:v>10.731364405867698</c:v>
                </c:pt>
                <c:pt idx="170">
                  <c:v>10.731364405867698</c:v>
                </c:pt>
                <c:pt idx="171">
                  <c:v>11.235608387025399</c:v>
                </c:pt>
                <c:pt idx="172">
                  <c:v>12.215607567680006</c:v>
                </c:pt>
                <c:pt idx="173">
                  <c:v>14.098060632163101</c:v>
                </c:pt>
                <c:pt idx="174">
                  <c:v>17.526851297248331</c:v>
                </c:pt>
                <c:pt idx="175">
                  <c:v>22.0050855024196</c:v>
                </c:pt>
                <c:pt idx="176">
                  <c:v>27.088197751964099</c:v>
                </c:pt>
                <c:pt idx="177">
                  <c:v>33.482916883938103</c:v>
                </c:pt>
                <c:pt idx="178">
                  <c:v>41.811053327548095</c:v>
                </c:pt>
                <c:pt idx="179">
                  <c:v>50.347363341800701</c:v>
                </c:pt>
                <c:pt idx="180">
                  <c:v>60.136813332074389</c:v>
                </c:pt>
                <c:pt idx="181">
                  <c:v>71.301718549075304</c:v>
                </c:pt>
                <c:pt idx="182">
                  <c:v>83.778118958051309</c:v>
                </c:pt>
                <c:pt idx="183">
                  <c:v>95.1636052083837</c:v>
                </c:pt>
                <c:pt idx="184">
                  <c:v>105.95316276300299</c:v>
                </c:pt>
                <c:pt idx="185">
                  <c:v>94.289809345162297</c:v>
                </c:pt>
                <c:pt idx="186">
                  <c:v>82.859414432076449</c:v>
                </c:pt>
                <c:pt idx="187">
                  <c:v>72.336575466819383</c:v>
                </c:pt>
                <c:pt idx="188">
                  <c:v>62.288055150233298</c:v>
                </c:pt>
                <c:pt idx="189">
                  <c:v>52.943843773310192</c:v>
                </c:pt>
                <c:pt idx="190">
                  <c:v>43.672263093461993</c:v>
                </c:pt>
                <c:pt idx="191">
                  <c:v>38.219439740676201</c:v>
                </c:pt>
                <c:pt idx="192">
                  <c:v>33.738453162393199</c:v>
                </c:pt>
                <c:pt idx="193">
                  <c:v>29.445042168417899</c:v>
                </c:pt>
                <c:pt idx="194">
                  <c:v>26.007801546520799</c:v>
                </c:pt>
                <c:pt idx="195">
                  <c:v>23.220640530232995</c:v>
                </c:pt>
                <c:pt idx="196">
                  <c:v>21.258227054579599</c:v>
                </c:pt>
                <c:pt idx="197">
                  <c:v>20.3336656915403</c:v>
                </c:pt>
                <c:pt idx="198">
                  <c:v>19.607751261668604</c:v>
                </c:pt>
                <c:pt idx="199">
                  <c:v>19.0168932395007</c:v>
                </c:pt>
                <c:pt idx="200">
                  <c:v>19.028122009568229</c:v>
                </c:pt>
                <c:pt idx="201">
                  <c:v>18.437267384056035</c:v>
                </c:pt>
                <c:pt idx="202">
                  <c:v>18.356055020943035</c:v>
                </c:pt>
                <c:pt idx="203">
                  <c:v>17.907495418204704</c:v>
                </c:pt>
                <c:pt idx="204">
                  <c:v>17.117022445024435</c:v>
                </c:pt>
                <c:pt idx="205">
                  <c:v>15.212203884263801</c:v>
                </c:pt>
                <c:pt idx="206">
                  <c:v>12.2454035043295</c:v>
                </c:pt>
                <c:pt idx="207">
                  <c:v>8.6060219669561189</c:v>
                </c:pt>
                <c:pt idx="208">
                  <c:v>7.4447985150249414</c:v>
                </c:pt>
                <c:pt idx="209">
                  <c:v>9.1242385155030998</c:v>
                </c:pt>
                <c:pt idx="210">
                  <c:v>10.550193536080661</c:v>
                </c:pt>
                <c:pt idx="211">
                  <c:v>9.726389686301518</c:v>
                </c:pt>
                <c:pt idx="212">
                  <c:v>9.3512165511262957</c:v>
                </c:pt>
                <c:pt idx="213">
                  <c:v>9.3729063004431019</c:v>
                </c:pt>
                <c:pt idx="214">
                  <c:v>9.155599588540726</c:v>
                </c:pt>
                <c:pt idx="215">
                  <c:v>9.4533783947054602</c:v>
                </c:pt>
                <c:pt idx="216">
                  <c:v>9.4533783947054602</c:v>
                </c:pt>
                <c:pt idx="217">
                  <c:v>9.2022550484834493</c:v>
                </c:pt>
                <c:pt idx="218">
                  <c:v>9.3401995851071806</c:v>
                </c:pt>
                <c:pt idx="219">
                  <c:v>9.4781653179137209</c:v>
                </c:pt>
                <c:pt idx="220">
                  <c:v>9.4533783947054602</c:v>
                </c:pt>
                <c:pt idx="221">
                  <c:v>8.8282112268008479</c:v>
                </c:pt>
                <c:pt idx="222">
                  <c:v>7.8038987991619901</c:v>
                </c:pt>
                <c:pt idx="223">
                  <c:v>7.3170170546749755</c:v>
                </c:pt>
                <c:pt idx="224">
                  <c:v>7.6403587218416824</c:v>
                </c:pt>
                <c:pt idx="225">
                  <c:v>10.622684288427289</c:v>
                </c:pt>
                <c:pt idx="226">
                  <c:v>14.4879778557717</c:v>
                </c:pt>
                <c:pt idx="227">
                  <c:v>17.198393482755787</c:v>
                </c:pt>
                <c:pt idx="228">
                  <c:v>18.847411655439405</c:v>
                </c:pt>
                <c:pt idx="229">
                  <c:v>18.275451462120888</c:v>
                </c:pt>
                <c:pt idx="230">
                  <c:v>20.260412636426736</c:v>
                </c:pt>
                <c:pt idx="231">
                  <c:v>22.783444411859787</c:v>
                </c:pt>
                <c:pt idx="232">
                  <c:v>29.810491110667101</c:v>
                </c:pt>
                <c:pt idx="233">
                  <c:v>37.9960041399628</c:v>
                </c:pt>
                <c:pt idx="234">
                  <c:v>46.118942715610004</c:v>
                </c:pt>
                <c:pt idx="235">
                  <c:v>53.827927985845484</c:v>
                </c:pt>
                <c:pt idx="236">
                  <c:v>63.480586554881974</c:v>
                </c:pt>
                <c:pt idx="237">
                  <c:v>72.945532903822581</c:v>
                </c:pt>
                <c:pt idx="238">
                  <c:v>83.082746153164848</c:v>
                </c:pt>
                <c:pt idx="239">
                  <c:v>93.097131187607701</c:v>
                </c:pt>
                <c:pt idx="240">
                  <c:v>86.912497621260897</c:v>
                </c:pt>
                <c:pt idx="241">
                  <c:v>76.900151177333882</c:v>
                </c:pt>
                <c:pt idx="242">
                  <c:v>65.77429487676838</c:v>
                </c:pt>
                <c:pt idx="243">
                  <c:v>55.457871239565144</c:v>
                </c:pt>
                <c:pt idx="244">
                  <c:v>45.095005040094975</c:v>
                </c:pt>
                <c:pt idx="245">
                  <c:v>35.221704865395594</c:v>
                </c:pt>
                <c:pt idx="246">
                  <c:v>25.772948595923676</c:v>
                </c:pt>
                <c:pt idx="247">
                  <c:v>16.593771611157788</c:v>
                </c:pt>
                <c:pt idx="248">
                  <c:v>7.8700558363620345</c:v>
                </c:pt>
                <c:pt idx="249">
                  <c:v>2.8674346789174909</c:v>
                </c:pt>
                <c:pt idx="250">
                  <c:v>10.504855194614798</c:v>
                </c:pt>
                <c:pt idx="251">
                  <c:v>19.173239324575189</c:v>
                </c:pt>
                <c:pt idx="252">
                  <c:v>27.733242060280688</c:v>
                </c:pt>
                <c:pt idx="253">
                  <c:v>34.819717989945396</c:v>
                </c:pt>
                <c:pt idx="254">
                  <c:v>41.812960147270395</c:v>
                </c:pt>
                <c:pt idx="255">
                  <c:v>48.8763868624198</c:v>
                </c:pt>
                <c:pt idx="256">
                  <c:v>55.919263449735944</c:v>
                </c:pt>
                <c:pt idx="257">
                  <c:v>62.111380282546129</c:v>
                </c:pt>
                <c:pt idx="258">
                  <c:v>60.330896758767103</c:v>
                </c:pt>
                <c:pt idx="259">
                  <c:v>55.290763128502213</c:v>
                </c:pt>
                <c:pt idx="260">
                  <c:v>50.964445739612373</c:v>
                </c:pt>
                <c:pt idx="261">
                  <c:v>46.909038116751908</c:v>
                </c:pt>
                <c:pt idx="262">
                  <c:v>44.516268451788626</c:v>
                </c:pt>
                <c:pt idx="263">
                  <c:v>43.620360270826211</c:v>
                </c:pt>
                <c:pt idx="264">
                  <c:v>43.113353035609201</c:v>
                </c:pt>
                <c:pt idx="265">
                  <c:v>42.466316452646147</c:v>
                </c:pt>
                <c:pt idx="266">
                  <c:v>42.344736976979171</c:v>
                </c:pt>
                <c:pt idx="267">
                  <c:v>41.727645857257194</c:v>
                </c:pt>
                <c:pt idx="268">
                  <c:v>40.948184666320444</c:v>
                </c:pt>
                <c:pt idx="269">
                  <c:v>38.743580484166294</c:v>
                </c:pt>
                <c:pt idx="270">
                  <c:v>36.128714283690009</c:v>
                </c:pt>
                <c:pt idx="271">
                  <c:v>31.9238289196275</c:v>
                </c:pt>
                <c:pt idx="272">
                  <c:v>27.3938452992675</c:v>
                </c:pt>
                <c:pt idx="273">
                  <c:v>19.845910833247199</c:v>
                </c:pt>
                <c:pt idx="274">
                  <c:v>11.4507630916171</c:v>
                </c:pt>
                <c:pt idx="275">
                  <c:v>2.7714268603649401</c:v>
                </c:pt>
                <c:pt idx="276">
                  <c:v>7.8467902330684085</c:v>
                </c:pt>
                <c:pt idx="277">
                  <c:v>19.2839532071084</c:v>
                </c:pt>
                <c:pt idx="278">
                  <c:v>31.051045401952631</c:v>
                </c:pt>
                <c:pt idx="279">
                  <c:v>43.317109206458596</c:v>
                </c:pt>
                <c:pt idx="280">
                  <c:v>55.583868260402795</c:v>
                </c:pt>
                <c:pt idx="281">
                  <c:v>68.131819229239227</c:v>
                </c:pt>
                <c:pt idx="282">
                  <c:v>81.204115995129627</c:v>
                </c:pt>
                <c:pt idx="283">
                  <c:v>85.778517894485205</c:v>
                </c:pt>
                <c:pt idx="284">
                  <c:v>72.288388995465056</c:v>
                </c:pt>
                <c:pt idx="285">
                  <c:v>58.681895523836204</c:v>
                </c:pt>
                <c:pt idx="286">
                  <c:v>46.835407151737158</c:v>
                </c:pt>
                <c:pt idx="287">
                  <c:v>36.828044466887299</c:v>
                </c:pt>
                <c:pt idx="288">
                  <c:v>28.566196131081789</c:v>
                </c:pt>
                <c:pt idx="289">
                  <c:v>21.029596765426099</c:v>
                </c:pt>
                <c:pt idx="290">
                  <c:v>17.41670250312081</c:v>
                </c:pt>
                <c:pt idx="291">
                  <c:v>14.907900279125968</c:v>
                </c:pt>
                <c:pt idx="292">
                  <c:v>14.320632669484452</c:v>
                </c:pt>
                <c:pt idx="293">
                  <c:v>15.886819928052599</c:v>
                </c:pt>
                <c:pt idx="294">
                  <c:v>12.24078355082</c:v>
                </c:pt>
                <c:pt idx="295">
                  <c:v>9.7916274872221489</c:v>
                </c:pt>
                <c:pt idx="296">
                  <c:v>9.3334025799832379</c:v>
                </c:pt>
                <c:pt idx="297">
                  <c:v>9.2428969854592395</c:v>
                </c:pt>
                <c:pt idx="298">
                  <c:v>9.4775785177485705</c:v>
                </c:pt>
                <c:pt idx="299">
                  <c:v>9.3599461037041483</c:v>
                </c:pt>
                <c:pt idx="300">
                  <c:v>9.6040282950088187</c:v>
                </c:pt>
                <c:pt idx="301">
                  <c:v>9.4935620386021728</c:v>
                </c:pt>
                <c:pt idx="302">
                  <c:v>9.7233718551760919</c:v>
                </c:pt>
                <c:pt idx="303">
                  <c:v>9.816932119440736</c:v>
                </c:pt>
                <c:pt idx="304">
                  <c:v>9.9077244085076703</c:v>
                </c:pt>
                <c:pt idx="305">
                  <c:v>10.018549737779002</c:v>
                </c:pt>
                <c:pt idx="306">
                  <c:v>10.129380478170798</c:v>
                </c:pt>
                <c:pt idx="307">
                  <c:v>10.013389359995626</c:v>
                </c:pt>
                <c:pt idx="308">
                  <c:v>10.005127219564276</c:v>
                </c:pt>
                <c:pt idx="309">
                  <c:v>9.7757788313539393</c:v>
                </c:pt>
                <c:pt idx="310">
                  <c:v>9.3359865162573712</c:v>
                </c:pt>
                <c:pt idx="311">
                  <c:v>9.2283463653173889</c:v>
                </c:pt>
                <c:pt idx="312">
                  <c:v>9.4469894352774695</c:v>
                </c:pt>
                <c:pt idx="313">
                  <c:v>8.8873408339147897</c:v>
                </c:pt>
                <c:pt idx="314">
                  <c:v>7.3312466514113934</c:v>
                </c:pt>
                <c:pt idx="315">
                  <c:v>5.6798777934950104</c:v>
                </c:pt>
                <c:pt idx="316">
                  <c:v>4.3824356090699288</c:v>
                </c:pt>
                <c:pt idx="317">
                  <c:v>3.32635329663607</c:v>
                </c:pt>
                <c:pt idx="318">
                  <c:v>2.1979720231795867</c:v>
                </c:pt>
                <c:pt idx="319">
                  <c:v>1.8535630751993741</c:v>
                </c:pt>
                <c:pt idx="320">
                  <c:v>1.2442362488413699</c:v>
                </c:pt>
                <c:pt idx="321">
                  <c:v>1.3693988203585101</c:v>
                </c:pt>
                <c:pt idx="322">
                  <c:v>1.6623844815189701</c:v>
                </c:pt>
                <c:pt idx="323">
                  <c:v>2.7472182934135101</c:v>
                </c:pt>
                <c:pt idx="324">
                  <c:v>4.5547239244688704</c:v>
                </c:pt>
                <c:pt idx="325">
                  <c:v>6.9981632095853703</c:v>
                </c:pt>
                <c:pt idx="326">
                  <c:v>10.1231043355645</c:v>
                </c:pt>
                <c:pt idx="327">
                  <c:v>15.279436314276559</c:v>
                </c:pt>
                <c:pt idx="328">
                  <c:v>19.682921341274501</c:v>
                </c:pt>
                <c:pt idx="329">
                  <c:v>26.230842186999688</c:v>
                </c:pt>
                <c:pt idx="330">
                  <c:v>34.526691343487599</c:v>
                </c:pt>
                <c:pt idx="331">
                  <c:v>43.734346075877397</c:v>
                </c:pt>
                <c:pt idx="332">
                  <c:v>53.844181330236133</c:v>
                </c:pt>
                <c:pt idx="333">
                  <c:v>64.119366059995983</c:v>
                </c:pt>
                <c:pt idx="334">
                  <c:v>74.534787018907181</c:v>
                </c:pt>
                <c:pt idx="335">
                  <c:v>85.182915714808018</c:v>
                </c:pt>
                <c:pt idx="336">
                  <c:v>93.304857219350083</c:v>
                </c:pt>
                <c:pt idx="337">
                  <c:v>81.905606336432527</c:v>
                </c:pt>
                <c:pt idx="338">
                  <c:v>70.939171402421223</c:v>
                </c:pt>
                <c:pt idx="339">
                  <c:v>59.660808291397544</c:v>
                </c:pt>
                <c:pt idx="340">
                  <c:v>48.304870682413984</c:v>
                </c:pt>
                <c:pt idx="341">
                  <c:v>37.100984275256103</c:v>
                </c:pt>
                <c:pt idx="342">
                  <c:v>26.014464568095534</c:v>
                </c:pt>
                <c:pt idx="343">
                  <c:v>15.747050108427498</c:v>
                </c:pt>
                <c:pt idx="344">
                  <c:v>9.8868383105409681</c:v>
                </c:pt>
                <c:pt idx="345">
                  <c:v>7.2373880844632232</c:v>
                </c:pt>
                <c:pt idx="346">
                  <c:v>15.907841397578199</c:v>
                </c:pt>
                <c:pt idx="347">
                  <c:v>27.069747999576261</c:v>
                </c:pt>
                <c:pt idx="348">
                  <c:v>38.416426346607096</c:v>
                </c:pt>
                <c:pt idx="349">
                  <c:v>49.574740121329597</c:v>
                </c:pt>
                <c:pt idx="350">
                  <c:v>60.754104952838802</c:v>
                </c:pt>
                <c:pt idx="351">
                  <c:v>71.839270925127295</c:v>
                </c:pt>
                <c:pt idx="352">
                  <c:v>82.501079798602703</c:v>
                </c:pt>
                <c:pt idx="353">
                  <c:v>92.852963970765998</c:v>
                </c:pt>
                <c:pt idx="354">
                  <c:v>97.738981857924173</c:v>
                </c:pt>
                <c:pt idx="355">
                  <c:v>87.78067250087058</c:v>
                </c:pt>
                <c:pt idx="356">
                  <c:v>77.992756986721488</c:v>
                </c:pt>
                <c:pt idx="357">
                  <c:v>68.631017494017371</c:v>
                </c:pt>
                <c:pt idx="358">
                  <c:v>59.591634376616355</c:v>
                </c:pt>
                <c:pt idx="359">
                  <c:v>51.218601929312094</c:v>
                </c:pt>
                <c:pt idx="360">
                  <c:v>43.098533939445012</c:v>
                </c:pt>
                <c:pt idx="361">
                  <c:v>36.401218376904602</c:v>
                </c:pt>
                <c:pt idx="362">
                  <c:v>30.78993613196014</c:v>
                </c:pt>
                <c:pt idx="363">
                  <c:v>26.156128464301531</c:v>
                </c:pt>
                <c:pt idx="364">
                  <c:v>21.955660583747392</c:v>
                </c:pt>
                <c:pt idx="365">
                  <c:v>18.526167345674899</c:v>
                </c:pt>
                <c:pt idx="366">
                  <c:v>15.6106602206036</c:v>
                </c:pt>
                <c:pt idx="367">
                  <c:v>13.803322747404</c:v>
                </c:pt>
                <c:pt idx="368">
                  <c:v>12.512817846656599</c:v>
                </c:pt>
                <c:pt idx="369">
                  <c:v>11.9508221633192</c:v>
                </c:pt>
                <c:pt idx="370">
                  <c:v>11.5809551083877</c:v>
                </c:pt>
                <c:pt idx="371">
                  <c:v>11.071672689184799</c:v>
                </c:pt>
                <c:pt idx="372">
                  <c:v>10.661789436129268</c:v>
                </c:pt>
                <c:pt idx="373">
                  <c:v>10.579897437014704</c:v>
                </c:pt>
                <c:pt idx="374">
                  <c:v>10.499144694100726</c:v>
                </c:pt>
                <c:pt idx="375">
                  <c:v>10.579897437014704</c:v>
                </c:pt>
                <c:pt idx="376">
                  <c:v>10.660684928512724</c:v>
                </c:pt>
                <c:pt idx="377">
                  <c:v>10.686691271946026</c:v>
                </c:pt>
                <c:pt idx="378">
                  <c:v>10.499144694100726</c:v>
                </c:pt>
                <c:pt idx="379">
                  <c:v>10.3645633975905</c:v>
                </c:pt>
                <c:pt idx="380">
                  <c:v>10.499144694100726</c:v>
                </c:pt>
                <c:pt idx="381">
                  <c:v>10.822361048120801</c:v>
                </c:pt>
                <c:pt idx="382">
                  <c:v>10.936892346125926</c:v>
                </c:pt>
                <c:pt idx="383">
                  <c:v>10.752025029863702</c:v>
                </c:pt>
                <c:pt idx="384">
                  <c:v>10.833437335020074</c:v>
                </c:pt>
                <c:pt idx="385">
                  <c:v>10.589275072826799</c:v>
                </c:pt>
                <c:pt idx="386">
                  <c:v>10.182863470291498</c:v>
                </c:pt>
                <c:pt idx="387">
                  <c:v>9.8826269500781567</c:v>
                </c:pt>
                <c:pt idx="388">
                  <c:v>9.6151306638310103</c:v>
                </c:pt>
                <c:pt idx="389">
                  <c:v>8.3775173256186228</c:v>
                </c:pt>
                <c:pt idx="390">
                  <c:v>6.3025823304884216</c:v>
                </c:pt>
                <c:pt idx="391">
                  <c:v>3.2643532292258799</c:v>
                </c:pt>
                <c:pt idx="392">
                  <c:v>3.5102757870274202</c:v>
                </c:pt>
                <c:pt idx="393">
                  <c:v>9.2273027244645185</c:v>
                </c:pt>
                <c:pt idx="394">
                  <c:v>16.728569449005295</c:v>
                </c:pt>
                <c:pt idx="395">
                  <c:v>17.190378389086604</c:v>
                </c:pt>
                <c:pt idx="396">
                  <c:v>17.327743217301869</c:v>
                </c:pt>
                <c:pt idx="397">
                  <c:v>22.7175374385494</c:v>
                </c:pt>
                <c:pt idx="398">
                  <c:v>31.1801343604042</c:v>
                </c:pt>
                <c:pt idx="399">
                  <c:v>41.358308969495702</c:v>
                </c:pt>
                <c:pt idx="400">
                  <c:v>52.088111776224203</c:v>
                </c:pt>
                <c:pt idx="401">
                  <c:v>62.858326102439499</c:v>
                </c:pt>
                <c:pt idx="402">
                  <c:v>73.704360950812415</c:v>
                </c:pt>
                <c:pt idx="403">
                  <c:v>84.27636997732418</c:v>
                </c:pt>
                <c:pt idx="404">
                  <c:v>94.160214184298397</c:v>
                </c:pt>
                <c:pt idx="405">
                  <c:v>94.375716358767889</c:v>
                </c:pt>
                <c:pt idx="406">
                  <c:v>87.376286318108924</c:v>
                </c:pt>
                <c:pt idx="407">
                  <c:v>83.124225735813894</c:v>
                </c:pt>
                <c:pt idx="408">
                  <c:v>80.117377487614448</c:v>
                </c:pt>
                <c:pt idx="409">
                  <c:v>78.112348367018058</c:v>
                </c:pt>
                <c:pt idx="410">
                  <c:v>76.920938604241982</c:v>
                </c:pt>
                <c:pt idx="411">
                  <c:v>75.787501684738444</c:v>
                </c:pt>
                <c:pt idx="412">
                  <c:v>74.382302956777508</c:v>
                </c:pt>
                <c:pt idx="413">
                  <c:v>71.989101975441599</c:v>
                </c:pt>
                <c:pt idx="414">
                  <c:v>68.093742621958498</c:v>
                </c:pt>
                <c:pt idx="415">
                  <c:v>62.647656579113395</c:v>
                </c:pt>
                <c:pt idx="416">
                  <c:v>55.764338391814512</c:v>
                </c:pt>
                <c:pt idx="417">
                  <c:v>47.866816996253903</c:v>
                </c:pt>
                <c:pt idx="418">
                  <c:v>39.432480304782999</c:v>
                </c:pt>
                <c:pt idx="419">
                  <c:v>31.606286893568289</c:v>
                </c:pt>
                <c:pt idx="420">
                  <c:v>24.858018219209299</c:v>
                </c:pt>
                <c:pt idx="421">
                  <c:v>19.886800246317389</c:v>
                </c:pt>
                <c:pt idx="422">
                  <c:v>16.094546136992307</c:v>
                </c:pt>
                <c:pt idx="423">
                  <c:v>12.7708595872648</c:v>
                </c:pt>
                <c:pt idx="424">
                  <c:v>9.4121265704355697</c:v>
                </c:pt>
                <c:pt idx="425">
                  <c:v>4.1015533828155997</c:v>
                </c:pt>
                <c:pt idx="426">
                  <c:v>8.7260983965324819</c:v>
                </c:pt>
                <c:pt idx="427">
                  <c:v>18.054816107034231</c:v>
                </c:pt>
                <c:pt idx="428">
                  <c:v>28.6434044834571</c:v>
                </c:pt>
                <c:pt idx="429">
                  <c:v>40.051034202186194</c:v>
                </c:pt>
                <c:pt idx="430">
                  <c:v>51.798765382140019</c:v>
                </c:pt>
                <c:pt idx="431">
                  <c:v>52.129913403321311</c:v>
                </c:pt>
                <c:pt idx="432">
                  <c:v>40.840716105157298</c:v>
                </c:pt>
                <c:pt idx="433">
                  <c:v>30.328692582463439</c:v>
                </c:pt>
                <c:pt idx="434">
                  <c:v>21.429771060284001</c:v>
                </c:pt>
                <c:pt idx="435">
                  <c:v>15.973896113370326</c:v>
                </c:pt>
                <c:pt idx="436">
                  <c:v>14.4930170755507</c:v>
                </c:pt>
                <c:pt idx="437">
                  <c:v>15.710552437884004</c:v>
                </c:pt>
                <c:pt idx="438">
                  <c:v>14.662216013913724</c:v>
                </c:pt>
                <c:pt idx="439">
                  <c:v>12.834731039460626</c:v>
                </c:pt>
                <c:pt idx="440">
                  <c:v>12.140213268875753</c:v>
                </c:pt>
                <c:pt idx="441">
                  <c:v>12.121415896528402</c:v>
                </c:pt>
                <c:pt idx="442">
                  <c:v>12.121415896528402</c:v>
                </c:pt>
                <c:pt idx="443">
                  <c:v>11.962318638736702</c:v>
                </c:pt>
                <c:pt idx="444">
                  <c:v>11.740532139155199</c:v>
                </c:pt>
                <c:pt idx="445">
                  <c:v>11.653517904285954</c:v>
                </c:pt>
                <c:pt idx="446">
                  <c:v>11.787782414226948</c:v>
                </c:pt>
                <c:pt idx="447">
                  <c:v>11.842982532321281</c:v>
                </c:pt>
                <c:pt idx="448">
                  <c:v>12.0048097725756</c:v>
                </c:pt>
                <c:pt idx="449">
                  <c:v>12.085766143490099</c:v>
                </c:pt>
                <c:pt idx="450">
                  <c:v>12.224067322735749</c:v>
                </c:pt>
                <c:pt idx="451">
                  <c:v>12.179579699803048</c:v>
                </c:pt>
                <c:pt idx="452">
                  <c:v>12.364048956462259</c:v>
                </c:pt>
                <c:pt idx="453">
                  <c:v>12.342577268793599</c:v>
                </c:pt>
                <c:pt idx="454">
                  <c:v>12.608277302149698</c:v>
                </c:pt>
                <c:pt idx="455">
                  <c:v>12.7711995446109</c:v>
                </c:pt>
                <c:pt idx="456">
                  <c:v>12.8742696806386</c:v>
                </c:pt>
                <c:pt idx="457">
                  <c:v>12.9780028861411</c:v>
                </c:pt>
                <c:pt idx="458">
                  <c:v>12.9780028861411</c:v>
                </c:pt>
                <c:pt idx="459">
                  <c:v>13.0592587750706</c:v>
                </c:pt>
                <c:pt idx="460">
                  <c:v>12.734371360824795</c:v>
                </c:pt>
                <c:pt idx="461">
                  <c:v>11.713764955496</c:v>
                </c:pt>
                <c:pt idx="462">
                  <c:v>10.323267390637501</c:v>
                </c:pt>
                <c:pt idx="463">
                  <c:v>8.8541812542391547</c:v>
                </c:pt>
                <c:pt idx="464">
                  <c:v>7.24307268569481</c:v>
                </c:pt>
                <c:pt idx="465">
                  <c:v>5.6946113472326854</c:v>
                </c:pt>
                <c:pt idx="466">
                  <c:v>4.0825876964128485</c:v>
                </c:pt>
                <c:pt idx="467">
                  <c:v>2.7139074378951098</c:v>
                </c:pt>
                <c:pt idx="468">
                  <c:v>1.9884706520729296</c:v>
                </c:pt>
                <c:pt idx="469">
                  <c:v>1.9089000368233355</c:v>
                </c:pt>
                <c:pt idx="470">
                  <c:v>1.8564767358126599</c:v>
                </c:pt>
                <c:pt idx="471">
                  <c:v>1.9382007284482869</c:v>
                </c:pt>
                <c:pt idx="472">
                  <c:v>1.9125703607700055</c:v>
                </c:pt>
                <c:pt idx="473">
                  <c:v>1.9093423848186151</c:v>
                </c:pt>
                <c:pt idx="474">
                  <c:v>1.9954509909586551</c:v>
                </c:pt>
                <c:pt idx="475">
                  <c:v>2.0047034733384197</c:v>
                </c:pt>
              </c:numCache>
            </c:numRef>
          </c:yVal>
          <c:smooth val="0"/>
        </c:ser>
        <c:ser>
          <c:idx val="1"/>
          <c:order val="1"/>
          <c:tx>
            <c:strRef>
              <c:f>Sheet1!$C$1</c:f>
              <c:strCache>
                <c:ptCount val="1"/>
                <c:pt idx="0">
                  <c:v>on/off bus not at bus stop</c:v>
                </c:pt>
              </c:strCache>
            </c:strRef>
          </c:tx>
          <c:spPr>
            <a:ln w="66675">
              <a:noFill/>
            </a:ln>
          </c:spPr>
          <c:marker>
            <c:symbol val="circle"/>
            <c:size val="2"/>
            <c:spPr>
              <a:solidFill>
                <a:schemeClr val="accent1"/>
              </a:solidFill>
            </c:spPr>
          </c:marker>
          <c:dLbls>
            <c:dLbl>
              <c:idx val="83"/>
              <c:dLblPos val="r"/>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r"/>
            <c:showLegendKey val="0"/>
            <c:showVal val="0"/>
            <c:showCatName val="0"/>
            <c:showSerName val="0"/>
            <c:showPercent val="0"/>
            <c:showBubbleSize val="0"/>
            <c:extLst>
              <c:ext xmlns:c15="http://schemas.microsoft.com/office/drawing/2012/chart" uri="{CE6537A1-D6FC-4f65-9D91-7224C49458BB}">
                <c15:showLeaderLines val="0"/>
              </c:ext>
            </c:extLst>
          </c:dLbls>
          <c:xVal>
            <c:strRef>
              <c:f>Sheet1!$A$2:$A$939</c:f>
              <c:strCache>
                <c:ptCount val="476"/>
                <c:pt idx="0">
                  <c:v>on train</c:v>
                </c:pt>
                <c:pt idx="1">
                  <c:v>on train</c:v>
                </c:pt>
                <c:pt idx="2">
                  <c:v>on train</c:v>
                </c:pt>
                <c:pt idx="3">
                  <c:v>on train</c:v>
                </c:pt>
                <c:pt idx="4">
                  <c:v>on train</c:v>
                </c:pt>
                <c:pt idx="5">
                  <c:v>on train</c:v>
                </c:pt>
                <c:pt idx="6">
                  <c:v>on train</c:v>
                </c:pt>
                <c:pt idx="7">
                  <c:v>on train</c:v>
                </c:pt>
                <c:pt idx="8">
                  <c:v>on train</c:v>
                </c:pt>
                <c:pt idx="9">
                  <c:v>on train</c:v>
                </c:pt>
                <c:pt idx="10">
                  <c:v>on train</c:v>
                </c:pt>
                <c:pt idx="11">
                  <c:v>on train</c:v>
                </c:pt>
                <c:pt idx="12">
                  <c:v>on train</c:v>
                </c:pt>
                <c:pt idx="13">
                  <c:v>on train</c:v>
                </c:pt>
                <c:pt idx="14">
                  <c:v>on train</c:v>
                </c:pt>
                <c:pt idx="15">
                  <c:v>on train</c:v>
                </c:pt>
                <c:pt idx="16">
                  <c:v>on train</c:v>
                </c:pt>
                <c:pt idx="17">
                  <c:v>on train</c:v>
                </c:pt>
                <c:pt idx="18">
                  <c:v>on train</c:v>
                </c:pt>
                <c:pt idx="19">
                  <c:v>on train</c:v>
                </c:pt>
                <c:pt idx="20">
                  <c:v>on train</c:v>
                </c:pt>
                <c:pt idx="21">
                  <c:v>on train</c:v>
                </c:pt>
                <c:pt idx="22">
                  <c:v>on train</c:v>
                </c:pt>
                <c:pt idx="23">
                  <c:v>on train</c:v>
                </c:pt>
                <c:pt idx="24">
                  <c:v>on train</c:v>
                </c:pt>
                <c:pt idx="25">
                  <c:v>on train</c:v>
                </c:pt>
                <c:pt idx="26">
                  <c:v>on train</c:v>
                </c:pt>
                <c:pt idx="27">
                  <c:v>on train</c:v>
                </c:pt>
                <c:pt idx="28">
                  <c:v>on train</c:v>
                </c:pt>
                <c:pt idx="29">
                  <c:v>on train</c:v>
                </c:pt>
                <c:pt idx="30">
                  <c:v>on train</c:v>
                </c:pt>
                <c:pt idx="31">
                  <c:v>on train</c:v>
                </c:pt>
                <c:pt idx="32">
                  <c:v>on train</c:v>
                </c:pt>
                <c:pt idx="33">
                  <c:v>on train</c:v>
                </c:pt>
                <c:pt idx="34">
                  <c:v>on train</c:v>
                </c:pt>
                <c:pt idx="35">
                  <c:v>on train</c:v>
                </c:pt>
                <c:pt idx="36">
                  <c:v>on train</c:v>
                </c:pt>
                <c:pt idx="37">
                  <c:v>on train</c:v>
                </c:pt>
                <c:pt idx="38">
                  <c:v>on train</c:v>
                </c:pt>
                <c:pt idx="39">
                  <c:v>on train</c:v>
                </c:pt>
                <c:pt idx="40">
                  <c:v>on train</c:v>
                </c:pt>
                <c:pt idx="41">
                  <c:v>on train</c:v>
                </c:pt>
                <c:pt idx="42">
                  <c:v>on train</c:v>
                </c:pt>
                <c:pt idx="43">
                  <c:v>on train</c:v>
                </c:pt>
                <c:pt idx="44">
                  <c:v>on train</c:v>
                </c:pt>
                <c:pt idx="45">
                  <c:v>on train</c:v>
                </c:pt>
                <c:pt idx="46">
                  <c:v>on train</c:v>
                </c:pt>
                <c:pt idx="47">
                  <c:v>on train</c:v>
                </c:pt>
                <c:pt idx="48">
                  <c:v>on train</c:v>
                </c:pt>
                <c:pt idx="49">
                  <c:v>on train</c:v>
                </c:pt>
                <c:pt idx="50">
                  <c:v>on train</c:v>
                </c:pt>
                <c:pt idx="51">
                  <c:v>on train</c:v>
                </c:pt>
                <c:pt idx="52">
                  <c:v>on train</c:v>
                </c:pt>
                <c:pt idx="53">
                  <c:v>on train</c:v>
                </c:pt>
                <c:pt idx="54">
                  <c:v>on train</c:v>
                </c:pt>
                <c:pt idx="55">
                  <c:v>on train</c:v>
                </c:pt>
                <c:pt idx="56">
                  <c:v>on train</c:v>
                </c:pt>
                <c:pt idx="57">
                  <c:v>on train</c:v>
                </c:pt>
                <c:pt idx="58">
                  <c:v>on train</c:v>
                </c:pt>
                <c:pt idx="59">
                  <c:v>on train</c:v>
                </c:pt>
                <c:pt idx="60">
                  <c:v>on train</c:v>
                </c:pt>
                <c:pt idx="61">
                  <c:v>on train</c:v>
                </c:pt>
                <c:pt idx="62">
                  <c:v>on train</c:v>
                </c:pt>
                <c:pt idx="63">
                  <c:v>on train</c:v>
                </c:pt>
                <c:pt idx="64">
                  <c:v>on train</c:v>
                </c:pt>
                <c:pt idx="65">
                  <c:v>on train</c:v>
                </c:pt>
                <c:pt idx="66">
                  <c:v>on train</c:v>
                </c:pt>
                <c:pt idx="67">
                  <c:v>on train</c:v>
                </c:pt>
                <c:pt idx="68">
                  <c:v>on train</c:v>
                </c:pt>
                <c:pt idx="69">
                  <c:v>on train</c:v>
                </c:pt>
                <c:pt idx="70">
                  <c:v>on train</c:v>
                </c:pt>
                <c:pt idx="71">
                  <c:v>on train</c:v>
                </c:pt>
                <c:pt idx="72">
                  <c:v>on train</c:v>
                </c:pt>
                <c:pt idx="73">
                  <c:v>on train</c:v>
                </c:pt>
                <c:pt idx="74">
                  <c:v>on train</c:v>
                </c:pt>
                <c:pt idx="75">
                  <c:v>on train</c:v>
                </c:pt>
                <c:pt idx="76">
                  <c:v>on train</c:v>
                </c:pt>
                <c:pt idx="77">
                  <c:v>on train</c:v>
                </c:pt>
                <c:pt idx="78">
                  <c:v>on train</c:v>
                </c:pt>
                <c:pt idx="79">
                  <c:v>on train</c:v>
                </c:pt>
                <c:pt idx="80">
                  <c:v>on train</c:v>
                </c:pt>
                <c:pt idx="81">
                  <c:v>on train</c:v>
                </c:pt>
                <c:pt idx="82">
                  <c:v>on train</c:v>
                </c:pt>
                <c:pt idx="83">
                  <c:v>on train</c:v>
                </c:pt>
                <c:pt idx="84">
                  <c:v>off train</c:v>
                </c:pt>
                <c:pt idx="85">
                  <c:v>off train</c:v>
                </c:pt>
                <c:pt idx="86">
                  <c:v>off train</c:v>
                </c:pt>
                <c:pt idx="87">
                  <c:v>off train</c:v>
                </c:pt>
                <c:pt idx="88">
                  <c:v>off train</c:v>
                </c:pt>
                <c:pt idx="89">
                  <c:v>off train</c:v>
                </c:pt>
                <c:pt idx="90">
                  <c:v>off train</c:v>
                </c:pt>
                <c:pt idx="91">
                  <c:v>off train</c:v>
                </c:pt>
                <c:pt idx="92">
                  <c:v>off train</c:v>
                </c:pt>
                <c:pt idx="93">
                  <c:v>off train</c:v>
                </c:pt>
                <c:pt idx="94">
                  <c:v>off train</c:v>
                </c:pt>
                <c:pt idx="95">
                  <c:v>off train</c:v>
                </c:pt>
                <c:pt idx="96">
                  <c:v>off train</c:v>
                </c:pt>
                <c:pt idx="97">
                  <c:v>off train</c:v>
                </c:pt>
                <c:pt idx="98">
                  <c:v>off train</c:v>
                </c:pt>
                <c:pt idx="99">
                  <c:v>off train</c:v>
                </c:pt>
                <c:pt idx="100">
                  <c:v>off train</c:v>
                </c:pt>
                <c:pt idx="101">
                  <c:v>off train</c:v>
                </c:pt>
                <c:pt idx="102">
                  <c:v>off train</c:v>
                </c:pt>
                <c:pt idx="103">
                  <c:v>off train</c:v>
                </c:pt>
                <c:pt idx="104">
                  <c:v>off train</c:v>
                </c:pt>
                <c:pt idx="105">
                  <c:v>off train</c:v>
                </c:pt>
                <c:pt idx="106">
                  <c:v>off train</c:v>
                </c:pt>
                <c:pt idx="107">
                  <c:v>off train</c:v>
                </c:pt>
                <c:pt idx="108">
                  <c:v>off train</c:v>
                </c:pt>
                <c:pt idx="109">
                  <c:v>off train</c:v>
                </c:pt>
                <c:pt idx="110">
                  <c:v>off train</c:v>
                </c:pt>
                <c:pt idx="111">
                  <c:v>off train</c:v>
                </c:pt>
                <c:pt idx="112">
                  <c:v>off train</c:v>
                </c:pt>
                <c:pt idx="113">
                  <c:v>off train</c:v>
                </c:pt>
                <c:pt idx="114">
                  <c:v>off train</c:v>
                </c:pt>
                <c:pt idx="115">
                  <c:v>off train</c:v>
                </c:pt>
                <c:pt idx="116">
                  <c:v>off train</c:v>
                </c:pt>
                <c:pt idx="117">
                  <c:v>off train</c:v>
                </c:pt>
                <c:pt idx="118">
                  <c:v>off train</c:v>
                </c:pt>
                <c:pt idx="119">
                  <c:v>off train</c:v>
                </c:pt>
                <c:pt idx="120">
                  <c:v>off train</c:v>
                </c:pt>
                <c:pt idx="121">
                  <c:v>off train</c:v>
                </c:pt>
                <c:pt idx="122">
                  <c:v>off train</c:v>
                </c:pt>
                <c:pt idx="123">
                  <c:v>off train</c:v>
                </c:pt>
                <c:pt idx="124">
                  <c:v>off train</c:v>
                </c:pt>
                <c:pt idx="125">
                  <c:v>off train</c:v>
                </c:pt>
                <c:pt idx="126">
                  <c:v>off train</c:v>
                </c:pt>
                <c:pt idx="127">
                  <c:v>off train</c:v>
                </c:pt>
                <c:pt idx="128">
                  <c:v>off train</c:v>
                </c:pt>
                <c:pt idx="129">
                  <c:v>off train</c:v>
                </c:pt>
                <c:pt idx="130">
                  <c:v>off train</c:v>
                </c:pt>
                <c:pt idx="131">
                  <c:v>off train</c:v>
                </c:pt>
                <c:pt idx="132">
                  <c:v>off train</c:v>
                </c:pt>
                <c:pt idx="133">
                  <c:v>off train</c:v>
                </c:pt>
                <c:pt idx="134">
                  <c:v>off train</c:v>
                </c:pt>
                <c:pt idx="135">
                  <c:v>off train</c:v>
                </c:pt>
                <c:pt idx="136">
                  <c:v>off train</c:v>
                </c:pt>
                <c:pt idx="137">
                  <c:v>off train</c:v>
                </c:pt>
                <c:pt idx="138">
                  <c:v>off train</c:v>
                </c:pt>
                <c:pt idx="139">
                  <c:v>off train</c:v>
                </c:pt>
                <c:pt idx="140">
                  <c:v>off train</c:v>
                </c:pt>
                <c:pt idx="141">
                  <c:v>off train</c:v>
                </c:pt>
                <c:pt idx="142">
                  <c:v>off train</c:v>
                </c:pt>
                <c:pt idx="143">
                  <c:v>off train</c:v>
                </c:pt>
                <c:pt idx="144">
                  <c:v>off train</c:v>
                </c:pt>
                <c:pt idx="145">
                  <c:v>off train</c:v>
                </c:pt>
                <c:pt idx="146">
                  <c:v>off train</c:v>
                </c:pt>
                <c:pt idx="147">
                  <c:v>off train</c:v>
                </c:pt>
                <c:pt idx="148">
                  <c:v>off train</c:v>
                </c:pt>
                <c:pt idx="149">
                  <c:v>off train</c:v>
                </c:pt>
                <c:pt idx="150">
                  <c:v>off train</c:v>
                </c:pt>
                <c:pt idx="151">
                  <c:v>off train</c:v>
                </c:pt>
                <c:pt idx="152">
                  <c:v>off train</c:v>
                </c:pt>
                <c:pt idx="153">
                  <c:v>off train</c:v>
                </c:pt>
                <c:pt idx="154">
                  <c:v>off train</c:v>
                </c:pt>
                <c:pt idx="155">
                  <c:v>off train</c:v>
                </c:pt>
                <c:pt idx="156">
                  <c:v>off train</c:v>
                </c:pt>
                <c:pt idx="157">
                  <c:v>off train</c:v>
                </c:pt>
                <c:pt idx="158">
                  <c:v>off train</c:v>
                </c:pt>
                <c:pt idx="159">
                  <c:v>off train</c:v>
                </c:pt>
                <c:pt idx="160">
                  <c:v>off train</c:v>
                </c:pt>
                <c:pt idx="161">
                  <c:v>off train</c:v>
                </c:pt>
                <c:pt idx="162">
                  <c:v>off train</c:v>
                </c:pt>
                <c:pt idx="163">
                  <c:v>off train</c:v>
                </c:pt>
                <c:pt idx="164">
                  <c:v>off train</c:v>
                </c:pt>
                <c:pt idx="165">
                  <c:v>off train</c:v>
                </c:pt>
                <c:pt idx="166">
                  <c:v>off train</c:v>
                </c:pt>
                <c:pt idx="167">
                  <c:v>off train</c:v>
                </c:pt>
                <c:pt idx="168">
                  <c:v>off train</c:v>
                </c:pt>
                <c:pt idx="169">
                  <c:v>off train</c:v>
                </c:pt>
                <c:pt idx="170">
                  <c:v>off train</c:v>
                </c:pt>
                <c:pt idx="171">
                  <c:v>off train</c:v>
                </c:pt>
                <c:pt idx="172">
                  <c:v>off train</c:v>
                </c:pt>
                <c:pt idx="173">
                  <c:v>off train</c:v>
                </c:pt>
                <c:pt idx="174">
                  <c:v>off train</c:v>
                </c:pt>
                <c:pt idx="175">
                  <c:v>off train</c:v>
                </c:pt>
                <c:pt idx="176">
                  <c:v>off train</c:v>
                </c:pt>
                <c:pt idx="177">
                  <c:v>off train</c:v>
                </c:pt>
                <c:pt idx="178">
                  <c:v>off train</c:v>
                </c:pt>
                <c:pt idx="179">
                  <c:v>off train</c:v>
                </c:pt>
                <c:pt idx="180">
                  <c:v>off train</c:v>
                </c:pt>
                <c:pt idx="181">
                  <c:v>off train</c:v>
                </c:pt>
                <c:pt idx="182">
                  <c:v>off train</c:v>
                </c:pt>
                <c:pt idx="183">
                  <c:v>off train</c:v>
                </c:pt>
                <c:pt idx="184">
                  <c:v>off train</c:v>
                </c:pt>
                <c:pt idx="185">
                  <c:v>off train</c:v>
                </c:pt>
                <c:pt idx="186">
                  <c:v>off train</c:v>
                </c:pt>
                <c:pt idx="187">
                  <c:v>off train</c:v>
                </c:pt>
                <c:pt idx="188">
                  <c:v>off train</c:v>
                </c:pt>
                <c:pt idx="189">
                  <c:v>off train</c:v>
                </c:pt>
                <c:pt idx="190">
                  <c:v>off train</c:v>
                </c:pt>
                <c:pt idx="191">
                  <c:v>off train</c:v>
                </c:pt>
                <c:pt idx="192">
                  <c:v>off train</c:v>
                </c:pt>
                <c:pt idx="193">
                  <c:v>off train</c:v>
                </c:pt>
                <c:pt idx="194">
                  <c:v>off train</c:v>
                </c:pt>
                <c:pt idx="195">
                  <c:v>off train</c:v>
                </c:pt>
                <c:pt idx="196">
                  <c:v>off train</c:v>
                </c:pt>
                <c:pt idx="197">
                  <c:v>off train</c:v>
                </c:pt>
                <c:pt idx="198">
                  <c:v>off train</c:v>
                </c:pt>
                <c:pt idx="199">
                  <c:v>off train</c:v>
                </c:pt>
                <c:pt idx="200">
                  <c:v>off train</c:v>
                </c:pt>
                <c:pt idx="201">
                  <c:v>off train</c:v>
                </c:pt>
                <c:pt idx="202">
                  <c:v>off train</c:v>
                </c:pt>
                <c:pt idx="203">
                  <c:v>off train</c:v>
                </c:pt>
                <c:pt idx="204">
                  <c:v>off train</c:v>
                </c:pt>
                <c:pt idx="205">
                  <c:v>off train</c:v>
                </c:pt>
                <c:pt idx="206">
                  <c:v>off train</c:v>
                </c:pt>
                <c:pt idx="207">
                  <c:v>off train</c:v>
                </c:pt>
                <c:pt idx="208">
                  <c:v>off train</c:v>
                </c:pt>
                <c:pt idx="209">
                  <c:v>off train</c:v>
                </c:pt>
                <c:pt idx="210">
                  <c:v>off train</c:v>
                </c:pt>
                <c:pt idx="211">
                  <c:v>off train</c:v>
                </c:pt>
                <c:pt idx="212">
                  <c:v>off train</c:v>
                </c:pt>
                <c:pt idx="213">
                  <c:v>off train</c:v>
                </c:pt>
                <c:pt idx="214">
                  <c:v>off train</c:v>
                </c:pt>
                <c:pt idx="215">
                  <c:v>off train</c:v>
                </c:pt>
                <c:pt idx="216">
                  <c:v>off train</c:v>
                </c:pt>
                <c:pt idx="217">
                  <c:v>off train</c:v>
                </c:pt>
                <c:pt idx="218">
                  <c:v>off train</c:v>
                </c:pt>
                <c:pt idx="219">
                  <c:v>off train</c:v>
                </c:pt>
                <c:pt idx="220">
                  <c:v>off train</c:v>
                </c:pt>
                <c:pt idx="221">
                  <c:v>off train</c:v>
                </c:pt>
                <c:pt idx="222">
                  <c:v>off train</c:v>
                </c:pt>
                <c:pt idx="223">
                  <c:v>off train</c:v>
                </c:pt>
                <c:pt idx="224">
                  <c:v>off train</c:v>
                </c:pt>
                <c:pt idx="225">
                  <c:v>off train</c:v>
                </c:pt>
                <c:pt idx="226">
                  <c:v>off train</c:v>
                </c:pt>
                <c:pt idx="227">
                  <c:v>off train</c:v>
                </c:pt>
                <c:pt idx="228">
                  <c:v>off train</c:v>
                </c:pt>
                <c:pt idx="229">
                  <c:v>off train</c:v>
                </c:pt>
                <c:pt idx="230">
                  <c:v>off train</c:v>
                </c:pt>
                <c:pt idx="231">
                  <c:v>off train</c:v>
                </c:pt>
                <c:pt idx="232">
                  <c:v>off train</c:v>
                </c:pt>
                <c:pt idx="233">
                  <c:v>off train</c:v>
                </c:pt>
                <c:pt idx="234">
                  <c:v>off train</c:v>
                </c:pt>
                <c:pt idx="235">
                  <c:v>off train</c:v>
                </c:pt>
                <c:pt idx="236">
                  <c:v>off train</c:v>
                </c:pt>
                <c:pt idx="237">
                  <c:v>off train</c:v>
                </c:pt>
                <c:pt idx="238">
                  <c:v>off train</c:v>
                </c:pt>
                <c:pt idx="239">
                  <c:v>off train</c:v>
                </c:pt>
                <c:pt idx="240">
                  <c:v>off train</c:v>
                </c:pt>
                <c:pt idx="241">
                  <c:v>off train</c:v>
                </c:pt>
                <c:pt idx="242">
                  <c:v>off train</c:v>
                </c:pt>
                <c:pt idx="243">
                  <c:v>off train</c:v>
                </c:pt>
                <c:pt idx="244">
                  <c:v>off train</c:v>
                </c:pt>
                <c:pt idx="245">
                  <c:v>off train</c:v>
                </c:pt>
                <c:pt idx="246">
                  <c:v>off train</c:v>
                </c:pt>
                <c:pt idx="247">
                  <c:v>off train</c:v>
                </c:pt>
                <c:pt idx="248">
                  <c:v>off train</c:v>
                </c:pt>
                <c:pt idx="249">
                  <c:v>off train</c:v>
                </c:pt>
                <c:pt idx="250">
                  <c:v>off train</c:v>
                </c:pt>
                <c:pt idx="251">
                  <c:v>off train</c:v>
                </c:pt>
                <c:pt idx="252">
                  <c:v>off train</c:v>
                </c:pt>
                <c:pt idx="253">
                  <c:v>off train</c:v>
                </c:pt>
                <c:pt idx="254">
                  <c:v>off train</c:v>
                </c:pt>
                <c:pt idx="255">
                  <c:v>off train</c:v>
                </c:pt>
                <c:pt idx="256">
                  <c:v>off train</c:v>
                </c:pt>
                <c:pt idx="257">
                  <c:v>off train</c:v>
                </c:pt>
                <c:pt idx="258">
                  <c:v>off train</c:v>
                </c:pt>
                <c:pt idx="259">
                  <c:v>off train</c:v>
                </c:pt>
                <c:pt idx="260">
                  <c:v>off train</c:v>
                </c:pt>
                <c:pt idx="261">
                  <c:v>off train</c:v>
                </c:pt>
                <c:pt idx="262">
                  <c:v>off train</c:v>
                </c:pt>
                <c:pt idx="263">
                  <c:v>off train</c:v>
                </c:pt>
                <c:pt idx="264">
                  <c:v>off train</c:v>
                </c:pt>
                <c:pt idx="265">
                  <c:v>off train</c:v>
                </c:pt>
                <c:pt idx="266">
                  <c:v>off train</c:v>
                </c:pt>
                <c:pt idx="267">
                  <c:v>off train</c:v>
                </c:pt>
                <c:pt idx="268">
                  <c:v>off train</c:v>
                </c:pt>
                <c:pt idx="269">
                  <c:v>off train</c:v>
                </c:pt>
                <c:pt idx="270">
                  <c:v>off train</c:v>
                </c:pt>
                <c:pt idx="271">
                  <c:v>off train</c:v>
                </c:pt>
                <c:pt idx="272">
                  <c:v>off train</c:v>
                </c:pt>
                <c:pt idx="273">
                  <c:v>off train</c:v>
                </c:pt>
                <c:pt idx="274">
                  <c:v>off train</c:v>
                </c:pt>
                <c:pt idx="275">
                  <c:v>off train</c:v>
                </c:pt>
                <c:pt idx="276">
                  <c:v>off train</c:v>
                </c:pt>
                <c:pt idx="277">
                  <c:v>off train</c:v>
                </c:pt>
                <c:pt idx="278">
                  <c:v>off train</c:v>
                </c:pt>
                <c:pt idx="279">
                  <c:v>off train</c:v>
                </c:pt>
                <c:pt idx="280">
                  <c:v>off train</c:v>
                </c:pt>
                <c:pt idx="281">
                  <c:v>off train</c:v>
                </c:pt>
                <c:pt idx="282">
                  <c:v>off train</c:v>
                </c:pt>
                <c:pt idx="283">
                  <c:v>off train</c:v>
                </c:pt>
                <c:pt idx="284">
                  <c:v>off train</c:v>
                </c:pt>
                <c:pt idx="285">
                  <c:v>off train</c:v>
                </c:pt>
                <c:pt idx="286">
                  <c:v>off train</c:v>
                </c:pt>
                <c:pt idx="287">
                  <c:v>off train</c:v>
                </c:pt>
                <c:pt idx="288">
                  <c:v>off train</c:v>
                </c:pt>
                <c:pt idx="289">
                  <c:v>off train</c:v>
                </c:pt>
                <c:pt idx="290">
                  <c:v>off train</c:v>
                </c:pt>
                <c:pt idx="291">
                  <c:v>off train</c:v>
                </c:pt>
                <c:pt idx="292">
                  <c:v>off train</c:v>
                </c:pt>
                <c:pt idx="293">
                  <c:v>off train</c:v>
                </c:pt>
                <c:pt idx="294">
                  <c:v>off train</c:v>
                </c:pt>
                <c:pt idx="295">
                  <c:v>off train</c:v>
                </c:pt>
                <c:pt idx="296">
                  <c:v>off train</c:v>
                </c:pt>
                <c:pt idx="297">
                  <c:v>off train</c:v>
                </c:pt>
                <c:pt idx="298">
                  <c:v>off train</c:v>
                </c:pt>
                <c:pt idx="299">
                  <c:v>off train</c:v>
                </c:pt>
                <c:pt idx="300">
                  <c:v>off train</c:v>
                </c:pt>
                <c:pt idx="301">
                  <c:v>off train</c:v>
                </c:pt>
                <c:pt idx="302">
                  <c:v>off train</c:v>
                </c:pt>
                <c:pt idx="303">
                  <c:v>off train</c:v>
                </c:pt>
                <c:pt idx="304">
                  <c:v>off train</c:v>
                </c:pt>
                <c:pt idx="305">
                  <c:v>off train</c:v>
                </c:pt>
                <c:pt idx="306">
                  <c:v>off train</c:v>
                </c:pt>
                <c:pt idx="307">
                  <c:v>off train</c:v>
                </c:pt>
                <c:pt idx="308">
                  <c:v>off train</c:v>
                </c:pt>
                <c:pt idx="309">
                  <c:v>off train</c:v>
                </c:pt>
                <c:pt idx="310">
                  <c:v>off train</c:v>
                </c:pt>
                <c:pt idx="311">
                  <c:v>off train</c:v>
                </c:pt>
                <c:pt idx="312">
                  <c:v>off train</c:v>
                </c:pt>
                <c:pt idx="313">
                  <c:v>off train</c:v>
                </c:pt>
                <c:pt idx="314">
                  <c:v>off train</c:v>
                </c:pt>
                <c:pt idx="315">
                  <c:v>off train</c:v>
                </c:pt>
                <c:pt idx="316">
                  <c:v>off train</c:v>
                </c:pt>
                <c:pt idx="317">
                  <c:v>off train</c:v>
                </c:pt>
                <c:pt idx="318">
                  <c:v>off train</c:v>
                </c:pt>
                <c:pt idx="319">
                  <c:v>off train</c:v>
                </c:pt>
                <c:pt idx="320">
                  <c:v>off train</c:v>
                </c:pt>
                <c:pt idx="321">
                  <c:v>off train</c:v>
                </c:pt>
                <c:pt idx="322">
                  <c:v>off train</c:v>
                </c:pt>
                <c:pt idx="323">
                  <c:v>off train</c:v>
                </c:pt>
                <c:pt idx="324">
                  <c:v>off train</c:v>
                </c:pt>
                <c:pt idx="325">
                  <c:v>off train</c:v>
                </c:pt>
                <c:pt idx="326">
                  <c:v>off train</c:v>
                </c:pt>
                <c:pt idx="327">
                  <c:v>off train</c:v>
                </c:pt>
                <c:pt idx="328">
                  <c:v>off train</c:v>
                </c:pt>
                <c:pt idx="329">
                  <c:v>off train</c:v>
                </c:pt>
                <c:pt idx="330">
                  <c:v>off train</c:v>
                </c:pt>
                <c:pt idx="331">
                  <c:v>off train</c:v>
                </c:pt>
                <c:pt idx="332">
                  <c:v>off train</c:v>
                </c:pt>
                <c:pt idx="333">
                  <c:v>off train</c:v>
                </c:pt>
                <c:pt idx="334">
                  <c:v>off train</c:v>
                </c:pt>
                <c:pt idx="335">
                  <c:v>off train</c:v>
                </c:pt>
                <c:pt idx="336">
                  <c:v>off train</c:v>
                </c:pt>
                <c:pt idx="337">
                  <c:v>off train</c:v>
                </c:pt>
                <c:pt idx="338">
                  <c:v>off train</c:v>
                </c:pt>
                <c:pt idx="339">
                  <c:v>off train</c:v>
                </c:pt>
                <c:pt idx="340">
                  <c:v>off train</c:v>
                </c:pt>
                <c:pt idx="341">
                  <c:v>off train</c:v>
                </c:pt>
                <c:pt idx="342">
                  <c:v>off train</c:v>
                </c:pt>
                <c:pt idx="343">
                  <c:v>off train</c:v>
                </c:pt>
                <c:pt idx="344">
                  <c:v>off train</c:v>
                </c:pt>
                <c:pt idx="345">
                  <c:v>off train</c:v>
                </c:pt>
                <c:pt idx="346">
                  <c:v>off train</c:v>
                </c:pt>
                <c:pt idx="347">
                  <c:v>off train</c:v>
                </c:pt>
                <c:pt idx="348">
                  <c:v>off train</c:v>
                </c:pt>
                <c:pt idx="349">
                  <c:v>off train</c:v>
                </c:pt>
                <c:pt idx="350">
                  <c:v>off train</c:v>
                </c:pt>
                <c:pt idx="351">
                  <c:v>off train</c:v>
                </c:pt>
                <c:pt idx="352">
                  <c:v>off train</c:v>
                </c:pt>
                <c:pt idx="353">
                  <c:v>off train</c:v>
                </c:pt>
                <c:pt idx="354">
                  <c:v>off train</c:v>
                </c:pt>
                <c:pt idx="355">
                  <c:v>off train</c:v>
                </c:pt>
                <c:pt idx="356">
                  <c:v>off train</c:v>
                </c:pt>
                <c:pt idx="357">
                  <c:v>off train</c:v>
                </c:pt>
                <c:pt idx="358">
                  <c:v>off train</c:v>
                </c:pt>
                <c:pt idx="359">
                  <c:v>off train</c:v>
                </c:pt>
                <c:pt idx="360">
                  <c:v>off train</c:v>
                </c:pt>
                <c:pt idx="361">
                  <c:v>off train</c:v>
                </c:pt>
                <c:pt idx="362">
                  <c:v>off train</c:v>
                </c:pt>
                <c:pt idx="363">
                  <c:v>off train</c:v>
                </c:pt>
                <c:pt idx="364">
                  <c:v>off train</c:v>
                </c:pt>
                <c:pt idx="365">
                  <c:v>off train</c:v>
                </c:pt>
                <c:pt idx="366">
                  <c:v>off train</c:v>
                </c:pt>
                <c:pt idx="367">
                  <c:v>off train</c:v>
                </c:pt>
                <c:pt idx="368">
                  <c:v>off train</c:v>
                </c:pt>
                <c:pt idx="369">
                  <c:v>off train</c:v>
                </c:pt>
                <c:pt idx="370">
                  <c:v>off train</c:v>
                </c:pt>
                <c:pt idx="371">
                  <c:v>off train</c:v>
                </c:pt>
                <c:pt idx="372">
                  <c:v>off train</c:v>
                </c:pt>
                <c:pt idx="373">
                  <c:v>off train</c:v>
                </c:pt>
                <c:pt idx="374">
                  <c:v>off train</c:v>
                </c:pt>
                <c:pt idx="375">
                  <c:v>off train</c:v>
                </c:pt>
                <c:pt idx="376">
                  <c:v>off train</c:v>
                </c:pt>
                <c:pt idx="377">
                  <c:v>off train</c:v>
                </c:pt>
                <c:pt idx="378">
                  <c:v>off train</c:v>
                </c:pt>
                <c:pt idx="379">
                  <c:v>off train</c:v>
                </c:pt>
                <c:pt idx="380">
                  <c:v>off train</c:v>
                </c:pt>
                <c:pt idx="381">
                  <c:v>off train</c:v>
                </c:pt>
                <c:pt idx="382">
                  <c:v>off train</c:v>
                </c:pt>
                <c:pt idx="383">
                  <c:v>off train</c:v>
                </c:pt>
                <c:pt idx="384">
                  <c:v>off train</c:v>
                </c:pt>
                <c:pt idx="385">
                  <c:v>off train</c:v>
                </c:pt>
                <c:pt idx="386">
                  <c:v>off train</c:v>
                </c:pt>
                <c:pt idx="387">
                  <c:v>off train</c:v>
                </c:pt>
                <c:pt idx="388">
                  <c:v>off train</c:v>
                </c:pt>
                <c:pt idx="389">
                  <c:v>off train</c:v>
                </c:pt>
                <c:pt idx="390">
                  <c:v>off train</c:v>
                </c:pt>
                <c:pt idx="391">
                  <c:v>off train</c:v>
                </c:pt>
                <c:pt idx="392">
                  <c:v>off train</c:v>
                </c:pt>
                <c:pt idx="393">
                  <c:v>off train</c:v>
                </c:pt>
                <c:pt idx="394">
                  <c:v>off train</c:v>
                </c:pt>
                <c:pt idx="395">
                  <c:v>off train</c:v>
                </c:pt>
                <c:pt idx="396">
                  <c:v>off train</c:v>
                </c:pt>
                <c:pt idx="397">
                  <c:v>off train</c:v>
                </c:pt>
                <c:pt idx="398">
                  <c:v>off train</c:v>
                </c:pt>
                <c:pt idx="399">
                  <c:v>off train</c:v>
                </c:pt>
                <c:pt idx="400">
                  <c:v>off train</c:v>
                </c:pt>
                <c:pt idx="401">
                  <c:v>off train</c:v>
                </c:pt>
                <c:pt idx="402">
                  <c:v>off train</c:v>
                </c:pt>
                <c:pt idx="403">
                  <c:v>off train</c:v>
                </c:pt>
                <c:pt idx="404">
                  <c:v>off train</c:v>
                </c:pt>
                <c:pt idx="405">
                  <c:v>off train</c:v>
                </c:pt>
                <c:pt idx="406">
                  <c:v>off train</c:v>
                </c:pt>
                <c:pt idx="407">
                  <c:v>off train</c:v>
                </c:pt>
                <c:pt idx="408">
                  <c:v>off train</c:v>
                </c:pt>
                <c:pt idx="409">
                  <c:v>off train</c:v>
                </c:pt>
                <c:pt idx="410">
                  <c:v>off train</c:v>
                </c:pt>
                <c:pt idx="411">
                  <c:v>off train</c:v>
                </c:pt>
                <c:pt idx="412">
                  <c:v>off train</c:v>
                </c:pt>
                <c:pt idx="413">
                  <c:v>off train</c:v>
                </c:pt>
                <c:pt idx="414">
                  <c:v>off train</c:v>
                </c:pt>
                <c:pt idx="415">
                  <c:v>off train</c:v>
                </c:pt>
                <c:pt idx="416">
                  <c:v>off train</c:v>
                </c:pt>
                <c:pt idx="417">
                  <c:v>off train</c:v>
                </c:pt>
                <c:pt idx="418">
                  <c:v>off train</c:v>
                </c:pt>
                <c:pt idx="419">
                  <c:v>off train</c:v>
                </c:pt>
                <c:pt idx="420">
                  <c:v>off train</c:v>
                </c:pt>
                <c:pt idx="421">
                  <c:v>off train</c:v>
                </c:pt>
                <c:pt idx="422">
                  <c:v>off train</c:v>
                </c:pt>
                <c:pt idx="423">
                  <c:v>off train</c:v>
                </c:pt>
                <c:pt idx="424">
                  <c:v>off train</c:v>
                </c:pt>
                <c:pt idx="425">
                  <c:v>off train</c:v>
                </c:pt>
                <c:pt idx="426">
                  <c:v>off train</c:v>
                </c:pt>
                <c:pt idx="427">
                  <c:v>off train</c:v>
                </c:pt>
                <c:pt idx="428">
                  <c:v>off train</c:v>
                </c:pt>
                <c:pt idx="429">
                  <c:v>off train</c:v>
                </c:pt>
                <c:pt idx="430">
                  <c:v>off train</c:v>
                </c:pt>
                <c:pt idx="431">
                  <c:v>off train</c:v>
                </c:pt>
                <c:pt idx="432">
                  <c:v>off train</c:v>
                </c:pt>
                <c:pt idx="433">
                  <c:v>off train</c:v>
                </c:pt>
                <c:pt idx="434">
                  <c:v>off train</c:v>
                </c:pt>
                <c:pt idx="435">
                  <c:v>off train</c:v>
                </c:pt>
                <c:pt idx="436">
                  <c:v>off train</c:v>
                </c:pt>
                <c:pt idx="437">
                  <c:v>off train</c:v>
                </c:pt>
                <c:pt idx="438">
                  <c:v>off train</c:v>
                </c:pt>
                <c:pt idx="439">
                  <c:v>off train</c:v>
                </c:pt>
                <c:pt idx="440">
                  <c:v>off train</c:v>
                </c:pt>
                <c:pt idx="441">
                  <c:v>off train</c:v>
                </c:pt>
                <c:pt idx="442">
                  <c:v>off train</c:v>
                </c:pt>
                <c:pt idx="443">
                  <c:v>off train</c:v>
                </c:pt>
                <c:pt idx="444">
                  <c:v>off train</c:v>
                </c:pt>
                <c:pt idx="445">
                  <c:v>off train</c:v>
                </c:pt>
                <c:pt idx="446">
                  <c:v>off train</c:v>
                </c:pt>
                <c:pt idx="447">
                  <c:v>off train</c:v>
                </c:pt>
                <c:pt idx="448">
                  <c:v>off train</c:v>
                </c:pt>
                <c:pt idx="449">
                  <c:v>off train</c:v>
                </c:pt>
                <c:pt idx="450">
                  <c:v>off train</c:v>
                </c:pt>
                <c:pt idx="451">
                  <c:v>off train</c:v>
                </c:pt>
                <c:pt idx="452">
                  <c:v>off train</c:v>
                </c:pt>
                <c:pt idx="453">
                  <c:v>off train</c:v>
                </c:pt>
                <c:pt idx="454">
                  <c:v>off train</c:v>
                </c:pt>
                <c:pt idx="455">
                  <c:v>off train</c:v>
                </c:pt>
                <c:pt idx="456">
                  <c:v>off train</c:v>
                </c:pt>
                <c:pt idx="457">
                  <c:v>off train</c:v>
                </c:pt>
                <c:pt idx="458">
                  <c:v>off train</c:v>
                </c:pt>
                <c:pt idx="459">
                  <c:v>off train</c:v>
                </c:pt>
                <c:pt idx="460">
                  <c:v>off train</c:v>
                </c:pt>
                <c:pt idx="461">
                  <c:v>off train</c:v>
                </c:pt>
                <c:pt idx="462">
                  <c:v>off train</c:v>
                </c:pt>
                <c:pt idx="463">
                  <c:v>off train</c:v>
                </c:pt>
                <c:pt idx="464">
                  <c:v>off train</c:v>
                </c:pt>
                <c:pt idx="465">
                  <c:v>off train</c:v>
                </c:pt>
                <c:pt idx="466">
                  <c:v>off train</c:v>
                </c:pt>
                <c:pt idx="467">
                  <c:v>off train</c:v>
                </c:pt>
                <c:pt idx="468">
                  <c:v>off train</c:v>
                </c:pt>
                <c:pt idx="469">
                  <c:v>off train</c:v>
                </c:pt>
                <c:pt idx="470">
                  <c:v>off train</c:v>
                </c:pt>
                <c:pt idx="471">
                  <c:v>off train</c:v>
                </c:pt>
                <c:pt idx="472">
                  <c:v>off train</c:v>
                </c:pt>
                <c:pt idx="473">
                  <c:v>off train</c:v>
                </c:pt>
                <c:pt idx="474">
                  <c:v>off train</c:v>
                </c:pt>
                <c:pt idx="475">
                  <c:v>off train</c:v>
                </c:pt>
              </c:strCache>
            </c:strRef>
          </c:xVal>
          <c:yVal>
            <c:numRef>
              <c:f>Sheet1!$C$2:$C$939</c:f>
              <c:numCache>
                <c:formatCode>General</c:formatCode>
                <c:ptCount val="938"/>
              </c:numCache>
            </c:numRef>
          </c:yVal>
          <c:smooth val="0"/>
        </c:ser>
        <c:dLbls>
          <c:showLegendKey val="0"/>
          <c:showVal val="0"/>
          <c:showCatName val="0"/>
          <c:showSerName val="0"/>
          <c:showPercent val="0"/>
          <c:showBubbleSize val="0"/>
        </c:dLbls>
        <c:axId val="223704960"/>
        <c:axId val="223715328"/>
      </c:scatterChart>
      <c:valAx>
        <c:axId val="223704960"/>
        <c:scaling>
          <c:orientation val="minMax"/>
        </c:scaling>
        <c:delete val="0"/>
        <c:axPos val="b"/>
        <c:title>
          <c:tx>
            <c:rich>
              <a:bodyPr/>
              <a:lstStyle/>
              <a:p>
                <a:pPr>
                  <a:defRPr sz="800" b="0"/>
                </a:pPr>
                <a:r>
                  <a:rPr lang="en-US" sz="800" b="0"/>
                  <a:t>GPS sensor</a:t>
                </a:r>
                <a:r>
                  <a:rPr lang="en-US" sz="800" b="0" baseline="0"/>
                  <a:t> report number</a:t>
                </a:r>
                <a:endParaRPr lang="en-US" sz="800" b="0"/>
              </a:p>
            </c:rich>
          </c:tx>
          <c:layout>
            <c:manualLayout>
              <c:xMode val="edge"/>
              <c:yMode val="edge"/>
              <c:x val="0.36608862408789916"/>
              <c:y val="0.89450380685885345"/>
            </c:manualLayout>
          </c:layout>
          <c:overlay val="0"/>
        </c:title>
        <c:numFmt formatCode="@" sourceLinked="1"/>
        <c:majorTickMark val="none"/>
        <c:minorTickMark val="none"/>
        <c:tickLblPos val="nextTo"/>
        <c:txPr>
          <a:bodyPr/>
          <a:lstStyle/>
          <a:p>
            <a:pPr>
              <a:defRPr sz="800"/>
            </a:pPr>
            <a:endParaRPr lang="en-US"/>
          </a:p>
        </c:txPr>
        <c:crossAx val="223715328"/>
        <c:crosses val="autoZero"/>
        <c:crossBetween val="midCat"/>
      </c:valAx>
      <c:valAx>
        <c:axId val="223715328"/>
        <c:scaling>
          <c:orientation val="minMax"/>
        </c:scaling>
        <c:delete val="0"/>
        <c:axPos val="l"/>
        <c:majorGridlines>
          <c:spPr>
            <a:ln>
              <a:noFill/>
            </a:ln>
          </c:spPr>
        </c:majorGridlines>
        <c:title>
          <c:tx>
            <c:rich>
              <a:bodyPr/>
              <a:lstStyle/>
              <a:p>
                <a:pPr>
                  <a:defRPr sz="800"/>
                </a:pPr>
                <a:r>
                  <a:rPr lang="en-US" sz="800"/>
                  <a:t>Euclilidian distance from closest bus stop </a:t>
                </a:r>
                <a:r>
                  <a:rPr lang="en-US" sz="800" baseline="0"/>
                  <a:t> (m)</a:t>
                </a:r>
                <a:endParaRPr lang="en-US" sz="800"/>
              </a:p>
            </c:rich>
          </c:tx>
          <c:layout/>
          <c:overlay val="0"/>
        </c:title>
        <c:numFmt formatCode="General" sourceLinked="1"/>
        <c:majorTickMark val="none"/>
        <c:minorTickMark val="none"/>
        <c:tickLblPos val="nextTo"/>
        <c:txPr>
          <a:bodyPr/>
          <a:lstStyle/>
          <a:p>
            <a:pPr>
              <a:defRPr sz="800"/>
            </a:pPr>
            <a:endParaRPr lang="en-US"/>
          </a:p>
        </c:txPr>
        <c:crossAx val="223704960"/>
        <c:crosses val="autoZero"/>
        <c:crossBetween val="midCat"/>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2</c:f>
              <c:strCache>
                <c:ptCount val="1"/>
                <c:pt idx="0">
                  <c:v>Traditional features only</c:v>
                </c:pt>
              </c:strCache>
            </c:strRef>
          </c:tx>
          <c:invertIfNegative val="0"/>
          <c:cat>
            <c:strRef>
              <c:f>Sheet1!$A$3:$A$9</c:f>
              <c:strCache>
                <c:ptCount val="7"/>
                <c:pt idx="0">
                  <c:v>train</c:v>
                </c:pt>
                <c:pt idx="1">
                  <c:v>bus</c:v>
                </c:pt>
                <c:pt idx="2">
                  <c:v>stationary</c:v>
                </c:pt>
                <c:pt idx="3">
                  <c:v>walk</c:v>
                </c:pt>
                <c:pt idx="4">
                  <c:v>car</c:v>
                </c:pt>
                <c:pt idx="5">
                  <c:v>bike</c:v>
                </c:pt>
                <c:pt idx="6">
                  <c:v>average</c:v>
                </c:pt>
              </c:strCache>
            </c:strRef>
          </c:cat>
          <c:val>
            <c:numRef>
              <c:f>Sheet1!$B$3:$B$9</c:f>
              <c:numCache>
                <c:formatCode>General</c:formatCode>
                <c:ptCount val="7"/>
                <c:pt idx="0">
                  <c:v>69.8</c:v>
                </c:pt>
                <c:pt idx="1">
                  <c:v>56.5</c:v>
                </c:pt>
                <c:pt idx="2">
                  <c:v>100</c:v>
                </c:pt>
                <c:pt idx="3">
                  <c:v>92.7</c:v>
                </c:pt>
                <c:pt idx="4">
                  <c:v>58.1</c:v>
                </c:pt>
                <c:pt idx="5">
                  <c:v>71.400000000000006</c:v>
                </c:pt>
                <c:pt idx="6">
                  <c:v>75.400000000000006</c:v>
                </c:pt>
              </c:numCache>
            </c:numRef>
          </c:val>
        </c:ser>
        <c:ser>
          <c:idx val="1"/>
          <c:order val="1"/>
          <c:tx>
            <c:strRef>
              <c:f>Sheet1!$C$2</c:f>
              <c:strCache>
                <c:ptCount val="1"/>
                <c:pt idx="0">
                  <c:v>Traditional and GIS features</c:v>
                </c:pt>
              </c:strCache>
            </c:strRef>
          </c:tx>
          <c:invertIfNegative val="0"/>
          <c:cat>
            <c:strRef>
              <c:f>Sheet1!$A$3:$A$9</c:f>
              <c:strCache>
                <c:ptCount val="7"/>
                <c:pt idx="0">
                  <c:v>train</c:v>
                </c:pt>
                <c:pt idx="1">
                  <c:v>bus</c:v>
                </c:pt>
                <c:pt idx="2">
                  <c:v>stationary</c:v>
                </c:pt>
                <c:pt idx="3">
                  <c:v>walk</c:v>
                </c:pt>
                <c:pt idx="4">
                  <c:v>car</c:v>
                </c:pt>
                <c:pt idx="5">
                  <c:v>bike</c:v>
                </c:pt>
                <c:pt idx="6">
                  <c:v>average</c:v>
                </c:pt>
              </c:strCache>
            </c:strRef>
          </c:cat>
          <c:val>
            <c:numRef>
              <c:f>Sheet1!$C$3:$C$9</c:f>
              <c:numCache>
                <c:formatCode>General</c:formatCode>
                <c:ptCount val="7"/>
                <c:pt idx="0">
                  <c:v>98.4</c:v>
                </c:pt>
                <c:pt idx="1">
                  <c:v>88.3</c:v>
                </c:pt>
                <c:pt idx="2">
                  <c:v>100</c:v>
                </c:pt>
                <c:pt idx="3">
                  <c:v>96.8</c:v>
                </c:pt>
                <c:pt idx="4">
                  <c:v>87.5</c:v>
                </c:pt>
                <c:pt idx="5">
                  <c:v>88.9</c:v>
                </c:pt>
                <c:pt idx="6">
                  <c:v>93.7</c:v>
                </c:pt>
              </c:numCache>
            </c:numRef>
          </c:val>
        </c:ser>
        <c:dLbls>
          <c:showLegendKey val="0"/>
          <c:showVal val="0"/>
          <c:showCatName val="0"/>
          <c:showSerName val="0"/>
          <c:showPercent val="0"/>
          <c:showBubbleSize val="0"/>
        </c:dLbls>
        <c:gapWidth val="150"/>
        <c:axId val="204705152"/>
        <c:axId val="204776192"/>
      </c:barChart>
      <c:catAx>
        <c:axId val="204705152"/>
        <c:scaling>
          <c:orientation val="minMax"/>
        </c:scaling>
        <c:delete val="0"/>
        <c:axPos val="b"/>
        <c:title>
          <c:tx>
            <c:rich>
              <a:bodyPr/>
              <a:lstStyle/>
              <a:p>
                <a:pPr>
                  <a:defRPr sz="1400"/>
                </a:pPr>
                <a:r>
                  <a:rPr lang="en-US" sz="1400" dirty="0" smtClean="0"/>
                  <a:t>mode</a:t>
                </a:r>
                <a:endParaRPr lang="en-US" sz="1400" dirty="0"/>
              </a:p>
            </c:rich>
          </c:tx>
          <c:layout/>
          <c:overlay val="0"/>
        </c:title>
        <c:numFmt formatCode="General" sourceLinked="0"/>
        <c:majorTickMark val="none"/>
        <c:minorTickMark val="none"/>
        <c:tickLblPos val="nextTo"/>
        <c:txPr>
          <a:bodyPr/>
          <a:lstStyle/>
          <a:p>
            <a:pPr>
              <a:defRPr sz="1400"/>
            </a:pPr>
            <a:endParaRPr lang="en-US"/>
          </a:p>
        </c:txPr>
        <c:crossAx val="204776192"/>
        <c:crosses val="autoZero"/>
        <c:auto val="1"/>
        <c:lblAlgn val="ctr"/>
        <c:lblOffset val="100"/>
        <c:noMultiLvlLbl val="0"/>
      </c:catAx>
      <c:valAx>
        <c:axId val="204776192"/>
        <c:scaling>
          <c:orientation val="minMax"/>
          <c:max val="100"/>
        </c:scaling>
        <c:delete val="0"/>
        <c:axPos val="l"/>
        <c:majorGridlines/>
        <c:title>
          <c:tx>
            <c:rich>
              <a:bodyPr/>
              <a:lstStyle/>
              <a:p>
                <a:pPr>
                  <a:defRPr sz="1400"/>
                </a:pPr>
                <a:r>
                  <a:rPr lang="en-US" sz="1400" dirty="0" smtClean="0"/>
                  <a:t>precision</a:t>
                </a:r>
                <a:endParaRPr lang="en-US" sz="1400" dirty="0"/>
              </a:p>
            </c:rich>
          </c:tx>
          <c:layout/>
          <c:overlay val="0"/>
        </c:title>
        <c:numFmt formatCode="General" sourceLinked="1"/>
        <c:majorTickMark val="out"/>
        <c:minorTickMark val="none"/>
        <c:tickLblPos val="nextTo"/>
        <c:crossAx val="204705152"/>
        <c:crosses val="autoZero"/>
        <c:crossBetween val="between"/>
      </c:valAx>
    </c:plotArea>
    <c:legend>
      <c:legendPos val="r"/>
      <c:layout/>
      <c:overlay val="0"/>
      <c:txPr>
        <a:bodyPr/>
        <a:lstStyle/>
        <a:p>
          <a:pPr>
            <a:defRPr sz="1400"/>
          </a:pPr>
          <a:endParaRPr lang="en-US"/>
        </a:p>
      </c:txPr>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8971431455683424"/>
          <c:y val="5.4815768221280023E-2"/>
          <c:w val="0.46735311932162327"/>
          <c:h val="0.73463582677165351"/>
        </c:manualLayout>
      </c:layout>
      <c:barChart>
        <c:barDir val="col"/>
        <c:grouping val="clustered"/>
        <c:varyColors val="0"/>
        <c:ser>
          <c:idx val="0"/>
          <c:order val="0"/>
          <c:tx>
            <c:strRef>
              <c:f>Sheet1!$B$15</c:f>
              <c:strCache>
                <c:ptCount val="1"/>
                <c:pt idx="0">
                  <c:v>Traditional features only</c:v>
                </c:pt>
              </c:strCache>
            </c:strRef>
          </c:tx>
          <c:invertIfNegative val="0"/>
          <c:cat>
            <c:strRef>
              <c:f>Sheet1!$A$16:$A$22</c:f>
              <c:strCache>
                <c:ptCount val="7"/>
                <c:pt idx="0">
                  <c:v>train</c:v>
                </c:pt>
                <c:pt idx="1">
                  <c:v>bus</c:v>
                </c:pt>
                <c:pt idx="2">
                  <c:v>stationary</c:v>
                </c:pt>
                <c:pt idx="3">
                  <c:v>walk</c:v>
                </c:pt>
                <c:pt idx="4">
                  <c:v>car</c:v>
                </c:pt>
                <c:pt idx="5">
                  <c:v>bike</c:v>
                </c:pt>
                <c:pt idx="6">
                  <c:v>average</c:v>
                </c:pt>
              </c:strCache>
            </c:strRef>
          </c:cat>
          <c:val>
            <c:numRef>
              <c:f>Sheet1!$B$16:$B$22</c:f>
              <c:numCache>
                <c:formatCode>General</c:formatCode>
                <c:ptCount val="7"/>
                <c:pt idx="0">
                  <c:v>59.7</c:v>
                </c:pt>
                <c:pt idx="1">
                  <c:v>45.6</c:v>
                </c:pt>
                <c:pt idx="2">
                  <c:v>100</c:v>
                </c:pt>
                <c:pt idx="3">
                  <c:v>97.8</c:v>
                </c:pt>
                <c:pt idx="4">
                  <c:v>69.2</c:v>
                </c:pt>
                <c:pt idx="5">
                  <c:v>81.099999999999994</c:v>
                </c:pt>
                <c:pt idx="6">
                  <c:v>75.900000000000006</c:v>
                </c:pt>
              </c:numCache>
            </c:numRef>
          </c:val>
        </c:ser>
        <c:ser>
          <c:idx val="1"/>
          <c:order val="1"/>
          <c:tx>
            <c:strRef>
              <c:f>Sheet1!$C$15</c:f>
              <c:strCache>
                <c:ptCount val="1"/>
                <c:pt idx="0">
                  <c:v>Traditional and GIS features</c:v>
                </c:pt>
              </c:strCache>
            </c:strRef>
          </c:tx>
          <c:invertIfNegative val="0"/>
          <c:cat>
            <c:strRef>
              <c:f>Sheet1!$A$16:$A$22</c:f>
              <c:strCache>
                <c:ptCount val="7"/>
                <c:pt idx="0">
                  <c:v>train</c:v>
                </c:pt>
                <c:pt idx="1">
                  <c:v>bus</c:v>
                </c:pt>
                <c:pt idx="2">
                  <c:v>stationary</c:v>
                </c:pt>
                <c:pt idx="3">
                  <c:v>walk</c:v>
                </c:pt>
                <c:pt idx="4">
                  <c:v>car</c:v>
                </c:pt>
                <c:pt idx="5">
                  <c:v>bike</c:v>
                </c:pt>
                <c:pt idx="6">
                  <c:v>average</c:v>
                </c:pt>
              </c:strCache>
            </c:strRef>
          </c:cat>
          <c:val>
            <c:numRef>
              <c:f>Sheet1!$C$16:$C$22</c:f>
              <c:numCache>
                <c:formatCode>General</c:formatCode>
                <c:ptCount val="7"/>
                <c:pt idx="0">
                  <c:v>98.4</c:v>
                </c:pt>
                <c:pt idx="1">
                  <c:v>93</c:v>
                </c:pt>
                <c:pt idx="2">
                  <c:v>100</c:v>
                </c:pt>
                <c:pt idx="3">
                  <c:v>98.9</c:v>
                </c:pt>
                <c:pt idx="4">
                  <c:v>80.8</c:v>
                </c:pt>
                <c:pt idx="5">
                  <c:v>86.4</c:v>
                </c:pt>
                <c:pt idx="6">
                  <c:v>93.8</c:v>
                </c:pt>
              </c:numCache>
            </c:numRef>
          </c:val>
        </c:ser>
        <c:dLbls>
          <c:showLegendKey val="0"/>
          <c:showVal val="0"/>
          <c:showCatName val="0"/>
          <c:showSerName val="0"/>
          <c:showPercent val="0"/>
          <c:showBubbleSize val="0"/>
        </c:dLbls>
        <c:gapWidth val="150"/>
        <c:axId val="197178880"/>
        <c:axId val="197180800"/>
      </c:barChart>
      <c:catAx>
        <c:axId val="197178880"/>
        <c:scaling>
          <c:orientation val="minMax"/>
        </c:scaling>
        <c:delete val="0"/>
        <c:axPos val="b"/>
        <c:title>
          <c:tx>
            <c:rich>
              <a:bodyPr/>
              <a:lstStyle/>
              <a:p>
                <a:pPr>
                  <a:defRPr sz="1400"/>
                </a:pPr>
                <a:r>
                  <a:rPr lang="en-US" sz="1400" dirty="0" smtClean="0"/>
                  <a:t>mode</a:t>
                </a:r>
                <a:endParaRPr lang="en-US" sz="1400" dirty="0"/>
              </a:p>
            </c:rich>
          </c:tx>
          <c:layout/>
          <c:overlay val="0"/>
        </c:title>
        <c:numFmt formatCode="General" sourceLinked="0"/>
        <c:majorTickMark val="none"/>
        <c:minorTickMark val="none"/>
        <c:tickLblPos val="nextTo"/>
        <c:txPr>
          <a:bodyPr/>
          <a:lstStyle/>
          <a:p>
            <a:pPr>
              <a:defRPr sz="1400"/>
            </a:pPr>
            <a:endParaRPr lang="en-US"/>
          </a:p>
        </c:txPr>
        <c:crossAx val="197180800"/>
        <c:crosses val="autoZero"/>
        <c:auto val="1"/>
        <c:lblAlgn val="ctr"/>
        <c:lblOffset val="100"/>
        <c:noMultiLvlLbl val="0"/>
      </c:catAx>
      <c:valAx>
        <c:axId val="197180800"/>
        <c:scaling>
          <c:orientation val="minMax"/>
          <c:max val="100"/>
        </c:scaling>
        <c:delete val="0"/>
        <c:axPos val="l"/>
        <c:majorGridlines/>
        <c:title>
          <c:tx>
            <c:rich>
              <a:bodyPr/>
              <a:lstStyle/>
              <a:p>
                <a:pPr>
                  <a:defRPr sz="1400"/>
                </a:pPr>
                <a:r>
                  <a:rPr lang="en-US" sz="1400" dirty="0" smtClean="0"/>
                  <a:t>recall</a:t>
                </a:r>
                <a:endParaRPr lang="en-US" sz="1400" dirty="0"/>
              </a:p>
            </c:rich>
          </c:tx>
          <c:layout/>
          <c:overlay val="0"/>
        </c:title>
        <c:numFmt formatCode="General" sourceLinked="1"/>
        <c:majorTickMark val="out"/>
        <c:minorTickMark val="none"/>
        <c:tickLblPos val="nextTo"/>
        <c:crossAx val="197178880"/>
        <c:crosses val="autoZero"/>
        <c:crossBetween val="between"/>
      </c:valAx>
    </c:plotArea>
    <c:legend>
      <c:legendPos val="r"/>
      <c:layout/>
      <c:overlay val="0"/>
      <c:txPr>
        <a:bodyPr/>
        <a:lstStyle/>
        <a:p>
          <a:pPr>
            <a:defRPr sz="1400"/>
          </a:pPr>
          <a:endParaRPr lang="en-US"/>
        </a:p>
      </c:txPr>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27</c:f>
              <c:strCache>
                <c:ptCount val="1"/>
                <c:pt idx="0">
                  <c:v>Top ranked features only</c:v>
                </c:pt>
              </c:strCache>
            </c:strRef>
          </c:tx>
          <c:invertIfNegative val="0"/>
          <c:cat>
            <c:strRef>
              <c:f>Sheet1!$A$28:$A$34</c:f>
              <c:strCache>
                <c:ptCount val="7"/>
                <c:pt idx="0">
                  <c:v>train</c:v>
                </c:pt>
                <c:pt idx="1">
                  <c:v>bus</c:v>
                </c:pt>
                <c:pt idx="2">
                  <c:v>stationary</c:v>
                </c:pt>
                <c:pt idx="3">
                  <c:v>walk</c:v>
                </c:pt>
                <c:pt idx="4">
                  <c:v>car</c:v>
                </c:pt>
                <c:pt idx="5">
                  <c:v>bike</c:v>
                </c:pt>
                <c:pt idx="6">
                  <c:v>average</c:v>
                </c:pt>
              </c:strCache>
            </c:strRef>
          </c:cat>
          <c:val>
            <c:numRef>
              <c:f>Sheet1!$B$28:$B$34</c:f>
              <c:numCache>
                <c:formatCode>General</c:formatCode>
                <c:ptCount val="7"/>
                <c:pt idx="0">
                  <c:v>95.1</c:v>
                </c:pt>
                <c:pt idx="1">
                  <c:v>89.7</c:v>
                </c:pt>
                <c:pt idx="2">
                  <c:v>100</c:v>
                </c:pt>
                <c:pt idx="3">
                  <c:v>96.8</c:v>
                </c:pt>
                <c:pt idx="4">
                  <c:v>83.7</c:v>
                </c:pt>
                <c:pt idx="5">
                  <c:v>89.2</c:v>
                </c:pt>
                <c:pt idx="6">
                  <c:v>92.8</c:v>
                </c:pt>
              </c:numCache>
            </c:numRef>
          </c:val>
        </c:ser>
        <c:dLbls>
          <c:showLegendKey val="0"/>
          <c:showVal val="0"/>
          <c:showCatName val="0"/>
          <c:showSerName val="0"/>
          <c:showPercent val="0"/>
          <c:showBubbleSize val="0"/>
        </c:dLbls>
        <c:gapWidth val="150"/>
        <c:axId val="204760576"/>
        <c:axId val="204762496"/>
      </c:barChart>
      <c:catAx>
        <c:axId val="204760576"/>
        <c:scaling>
          <c:orientation val="minMax"/>
        </c:scaling>
        <c:delete val="0"/>
        <c:axPos val="b"/>
        <c:title>
          <c:tx>
            <c:rich>
              <a:bodyPr/>
              <a:lstStyle/>
              <a:p>
                <a:pPr>
                  <a:defRPr sz="1400"/>
                </a:pPr>
                <a:r>
                  <a:rPr lang="en-US" sz="1400" dirty="0" smtClean="0"/>
                  <a:t>mode</a:t>
                </a:r>
                <a:endParaRPr lang="en-US" sz="1400" dirty="0"/>
              </a:p>
            </c:rich>
          </c:tx>
          <c:layout/>
          <c:overlay val="0"/>
        </c:title>
        <c:numFmt formatCode="General" sourceLinked="0"/>
        <c:majorTickMark val="none"/>
        <c:minorTickMark val="none"/>
        <c:tickLblPos val="nextTo"/>
        <c:txPr>
          <a:bodyPr/>
          <a:lstStyle/>
          <a:p>
            <a:pPr>
              <a:defRPr sz="1200" b="1"/>
            </a:pPr>
            <a:endParaRPr lang="en-US"/>
          </a:p>
        </c:txPr>
        <c:crossAx val="204762496"/>
        <c:crosses val="autoZero"/>
        <c:auto val="1"/>
        <c:lblAlgn val="ctr"/>
        <c:lblOffset val="100"/>
        <c:noMultiLvlLbl val="0"/>
      </c:catAx>
      <c:valAx>
        <c:axId val="204762496"/>
        <c:scaling>
          <c:orientation val="minMax"/>
          <c:max val="100"/>
          <c:min val="0"/>
        </c:scaling>
        <c:delete val="0"/>
        <c:axPos val="l"/>
        <c:majorGridlines/>
        <c:title>
          <c:tx>
            <c:rich>
              <a:bodyPr/>
              <a:lstStyle/>
              <a:p>
                <a:pPr>
                  <a:defRPr sz="1400"/>
                </a:pPr>
                <a:r>
                  <a:rPr lang="en-US" sz="1400" dirty="0" smtClean="0"/>
                  <a:t>precision</a:t>
                </a:r>
                <a:endParaRPr lang="en-US" sz="1400" dirty="0"/>
              </a:p>
            </c:rich>
          </c:tx>
          <c:layout/>
          <c:overlay val="0"/>
        </c:title>
        <c:numFmt formatCode="General" sourceLinked="1"/>
        <c:majorTickMark val="out"/>
        <c:minorTickMark val="none"/>
        <c:tickLblPos val="nextTo"/>
        <c:crossAx val="204760576"/>
        <c:crosses val="autoZero"/>
        <c:crossBetween val="between"/>
      </c:valAx>
    </c:plotArea>
    <c:legend>
      <c:legendPos val="r"/>
      <c:layout/>
      <c:overlay val="0"/>
      <c:txPr>
        <a:bodyPr/>
        <a:lstStyle/>
        <a:p>
          <a:pPr>
            <a:defRPr sz="1400" b="1"/>
          </a:pPr>
          <a:endParaRPr lang="en-US"/>
        </a:p>
      </c:txPr>
    </c:legend>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40</c:f>
              <c:strCache>
                <c:ptCount val="1"/>
                <c:pt idx="0">
                  <c:v>Top ranked features only</c:v>
                </c:pt>
              </c:strCache>
            </c:strRef>
          </c:tx>
          <c:invertIfNegative val="0"/>
          <c:cat>
            <c:strRef>
              <c:f>Sheet1!$A$41:$A$47</c:f>
              <c:strCache>
                <c:ptCount val="7"/>
                <c:pt idx="0">
                  <c:v>train</c:v>
                </c:pt>
                <c:pt idx="1">
                  <c:v>bus</c:v>
                </c:pt>
                <c:pt idx="2">
                  <c:v>stationary</c:v>
                </c:pt>
                <c:pt idx="3">
                  <c:v>walk</c:v>
                </c:pt>
                <c:pt idx="4">
                  <c:v>car</c:v>
                </c:pt>
                <c:pt idx="5">
                  <c:v>bike</c:v>
                </c:pt>
                <c:pt idx="6">
                  <c:v>average</c:v>
                </c:pt>
              </c:strCache>
            </c:strRef>
          </c:cat>
          <c:val>
            <c:numRef>
              <c:f>Sheet1!$B$41:$B$47</c:f>
              <c:numCache>
                <c:formatCode>General</c:formatCode>
                <c:ptCount val="7"/>
                <c:pt idx="0">
                  <c:v>93.5</c:v>
                </c:pt>
                <c:pt idx="1">
                  <c:v>91.2</c:v>
                </c:pt>
                <c:pt idx="2">
                  <c:v>100</c:v>
                </c:pt>
                <c:pt idx="3">
                  <c:v>100</c:v>
                </c:pt>
                <c:pt idx="4">
                  <c:v>78.8</c:v>
                </c:pt>
                <c:pt idx="5">
                  <c:v>89.2</c:v>
                </c:pt>
                <c:pt idx="6">
                  <c:v>92.9</c:v>
                </c:pt>
              </c:numCache>
            </c:numRef>
          </c:val>
        </c:ser>
        <c:dLbls>
          <c:showLegendKey val="0"/>
          <c:showVal val="0"/>
          <c:showCatName val="0"/>
          <c:showSerName val="0"/>
          <c:showPercent val="0"/>
          <c:showBubbleSize val="0"/>
        </c:dLbls>
        <c:gapWidth val="150"/>
        <c:axId val="204782976"/>
        <c:axId val="204789248"/>
      </c:barChart>
      <c:catAx>
        <c:axId val="204782976"/>
        <c:scaling>
          <c:orientation val="minMax"/>
        </c:scaling>
        <c:delete val="0"/>
        <c:axPos val="b"/>
        <c:title>
          <c:tx>
            <c:rich>
              <a:bodyPr/>
              <a:lstStyle/>
              <a:p>
                <a:pPr>
                  <a:defRPr sz="1400"/>
                </a:pPr>
                <a:r>
                  <a:rPr lang="en-US" sz="1400" dirty="0" smtClean="0"/>
                  <a:t>mode</a:t>
                </a:r>
                <a:endParaRPr lang="en-US" sz="1400" dirty="0"/>
              </a:p>
            </c:rich>
          </c:tx>
          <c:layout/>
          <c:overlay val="0"/>
        </c:title>
        <c:numFmt formatCode="General" sourceLinked="0"/>
        <c:majorTickMark val="none"/>
        <c:minorTickMark val="none"/>
        <c:tickLblPos val="nextTo"/>
        <c:txPr>
          <a:bodyPr/>
          <a:lstStyle/>
          <a:p>
            <a:pPr>
              <a:defRPr sz="1200" b="1"/>
            </a:pPr>
            <a:endParaRPr lang="en-US"/>
          </a:p>
        </c:txPr>
        <c:crossAx val="204789248"/>
        <c:crosses val="autoZero"/>
        <c:auto val="1"/>
        <c:lblAlgn val="ctr"/>
        <c:lblOffset val="100"/>
        <c:noMultiLvlLbl val="0"/>
      </c:catAx>
      <c:valAx>
        <c:axId val="204789248"/>
        <c:scaling>
          <c:orientation val="minMax"/>
          <c:max val="100"/>
        </c:scaling>
        <c:delete val="0"/>
        <c:axPos val="l"/>
        <c:majorGridlines/>
        <c:title>
          <c:tx>
            <c:rich>
              <a:bodyPr/>
              <a:lstStyle/>
              <a:p>
                <a:pPr>
                  <a:defRPr sz="1400"/>
                </a:pPr>
                <a:r>
                  <a:rPr lang="en-US" sz="1400" dirty="0" smtClean="0"/>
                  <a:t>recall</a:t>
                </a:r>
                <a:endParaRPr lang="en-US" sz="1400" dirty="0"/>
              </a:p>
            </c:rich>
          </c:tx>
          <c:layout/>
          <c:overlay val="0"/>
        </c:title>
        <c:numFmt formatCode="General" sourceLinked="1"/>
        <c:majorTickMark val="out"/>
        <c:minorTickMark val="none"/>
        <c:tickLblPos val="nextTo"/>
        <c:crossAx val="204782976"/>
        <c:crosses val="autoZero"/>
        <c:crossBetween val="between"/>
      </c:valAx>
    </c:plotArea>
    <c:legend>
      <c:legendPos val="r"/>
      <c:layout/>
      <c:overlay val="0"/>
      <c:txPr>
        <a:bodyPr/>
        <a:lstStyle/>
        <a:p>
          <a:pPr>
            <a:defRPr sz="1400" b="1"/>
          </a:pPr>
          <a:endParaRPr lang="en-US"/>
        </a:p>
      </c:txPr>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 Id="rId4" Type="http://schemas.openxmlformats.org/officeDocument/2006/relationships/image" Target="../media/image49.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56728B9-AB70-4CEC-850C-B2E76F26B001}" type="datetimeFigureOut">
              <a:rPr lang="en-US" smtClean="0"/>
              <a:pPr/>
              <a:t>10/7/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42B76D8-45B6-4908-8039-2593EBD4A04C}" type="slidenum">
              <a:rPr lang="en-US" smtClean="0"/>
              <a:pPr/>
              <a:t>‹#›</a:t>
            </a:fld>
            <a:endParaRPr lang="en-US"/>
          </a:p>
        </p:txBody>
      </p:sp>
    </p:spTree>
    <p:extLst>
      <p:ext uri="{BB962C8B-B14F-4D97-AF65-F5344CB8AC3E}">
        <p14:creationId xmlns:p14="http://schemas.microsoft.com/office/powerpoint/2010/main" val="18683040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99FC98-D5FD-489B-8257-922C5E419127}" type="datetimeFigureOut">
              <a:rPr lang="en-US" smtClean="0"/>
              <a:pPr/>
              <a:t>10/7/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02D57F4-2A84-4F92-A839-5FE2B86FDCB7}" type="slidenum">
              <a:rPr lang="en-US" smtClean="0"/>
              <a:pPr/>
              <a:t>‹#›</a:t>
            </a:fld>
            <a:endParaRPr lang="en-US"/>
          </a:p>
        </p:txBody>
      </p:sp>
    </p:spTree>
    <p:extLst>
      <p:ext uri="{BB962C8B-B14F-4D97-AF65-F5344CB8AC3E}">
        <p14:creationId xmlns:p14="http://schemas.microsoft.com/office/powerpoint/2010/main" val="3330787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y name is Leon Stenneth. I am a PhD student at the University of Illinois, Chicago. I work under supervision of Professor Ouri Wolfson and Professor Philip</a:t>
            </a:r>
            <a:r>
              <a:rPr lang="en-US" baseline="0" dirty="0" smtClean="0"/>
              <a:t> Yu. </a:t>
            </a:r>
            <a:endParaRPr lang="en-US" dirty="0"/>
          </a:p>
        </p:txBody>
      </p:sp>
      <p:sp>
        <p:nvSpPr>
          <p:cNvPr id="4" name="Slide Number Placeholder 3"/>
          <p:cNvSpPr>
            <a:spLocks noGrp="1"/>
          </p:cNvSpPr>
          <p:nvPr>
            <p:ph type="sldNum" sz="quarter" idx="10"/>
          </p:nvPr>
        </p:nvSpPr>
        <p:spPr/>
        <p:txBody>
          <a:bodyPr/>
          <a:lstStyle/>
          <a:p>
            <a:fld id="{702D57F4-2A84-4F92-A839-5FE2B86FDCB7}" type="slidenum">
              <a:rPr lang="en-US" smtClean="0"/>
              <a:pPr/>
              <a:t>5</a:t>
            </a:fld>
            <a:endParaRPr lang="en-US"/>
          </a:p>
        </p:txBody>
      </p:sp>
    </p:spTree>
    <p:extLst>
      <p:ext uri="{BB962C8B-B14F-4D97-AF65-F5344CB8AC3E}">
        <p14:creationId xmlns:p14="http://schemas.microsoft.com/office/powerpoint/2010/main" val="16313004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57CD4DC3-6BC8-48AE-B207-A1F148A1A69F}"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34222639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C34C7448-0A82-4751-BC89-B997C883B1F9}" type="slidenum">
              <a:rPr lang="en-US" smtClean="0">
                <a:solidFill>
                  <a:prstClr val="black"/>
                </a:solidFill>
              </a:rPr>
              <a:pPr/>
              <a:t>48</a:t>
            </a:fld>
            <a:endParaRPr lang="en-US">
              <a:solidFill>
                <a:prstClr val="black"/>
              </a:solidFill>
            </a:endParaRPr>
          </a:p>
        </p:txBody>
      </p:sp>
    </p:spTree>
    <p:extLst>
      <p:ext uri="{BB962C8B-B14F-4D97-AF65-F5344CB8AC3E}">
        <p14:creationId xmlns:p14="http://schemas.microsoft.com/office/powerpoint/2010/main" val="28340594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02D57F4-2A84-4F92-A839-5FE2B86FDCB7}" type="slidenum">
              <a:rPr lang="en-US" smtClean="0"/>
              <a:pPr/>
              <a:t>6</a:t>
            </a:fld>
            <a:endParaRPr lang="en-US"/>
          </a:p>
        </p:txBody>
      </p:sp>
    </p:spTree>
    <p:extLst>
      <p:ext uri="{BB962C8B-B14F-4D97-AF65-F5344CB8AC3E}">
        <p14:creationId xmlns:p14="http://schemas.microsoft.com/office/powerpoint/2010/main" val="8176675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ore customized advertisements</a:t>
            </a:r>
            <a:r>
              <a:rPr lang="en-US" baseline="0" dirty="0" smtClean="0"/>
              <a:t> with example ……….</a:t>
            </a:r>
          </a:p>
          <a:p>
            <a:r>
              <a:rPr lang="en-US" baseline="0" dirty="0" smtClean="0"/>
              <a:t>More accurate travel demand picture. </a:t>
            </a:r>
          </a:p>
          <a:p>
            <a:r>
              <a:rPr lang="en-US" baseline="0" dirty="0" smtClean="0"/>
              <a:t>Carbon Footprint</a:t>
            </a:r>
            <a:endParaRPr lang="en-US" dirty="0"/>
          </a:p>
        </p:txBody>
      </p:sp>
      <p:sp>
        <p:nvSpPr>
          <p:cNvPr id="4" name="Slide Number Placeholder 3"/>
          <p:cNvSpPr>
            <a:spLocks noGrp="1"/>
          </p:cNvSpPr>
          <p:nvPr>
            <p:ph type="sldNum" sz="quarter" idx="10"/>
          </p:nvPr>
        </p:nvSpPr>
        <p:spPr/>
        <p:txBody>
          <a:bodyPr/>
          <a:lstStyle/>
          <a:p>
            <a:fld id="{702D57F4-2A84-4F92-A839-5FE2B86FDCB7}" type="slidenum">
              <a:rPr lang="en-US" smtClean="0"/>
              <a:pPr/>
              <a:t>7</a:t>
            </a:fld>
            <a:endParaRPr lang="en-US"/>
          </a:p>
        </p:txBody>
      </p:sp>
    </p:spTree>
    <p:extLst>
      <p:ext uri="{BB962C8B-B14F-4D97-AF65-F5344CB8AC3E}">
        <p14:creationId xmlns:p14="http://schemas.microsoft.com/office/powerpoint/2010/main" val="425398975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icago</a:t>
            </a:r>
            <a:r>
              <a:rPr lang="en-US" baseline="0" dirty="0" smtClean="0"/>
              <a:t> transit authority has over 1000 active buses. The real time location of theses buses are available. Likewise, in some other cities. Over 14,000 bus stops. Rail line data is also available. </a:t>
            </a:r>
            <a:endParaRPr lang="en-US" dirty="0"/>
          </a:p>
        </p:txBody>
      </p:sp>
      <p:sp>
        <p:nvSpPr>
          <p:cNvPr id="4" name="Slide Number Placeholder 3"/>
          <p:cNvSpPr>
            <a:spLocks noGrp="1"/>
          </p:cNvSpPr>
          <p:nvPr>
            <p:ph type="sldNum" sz="quarter" idx="10"/>
          </p:nvPr>
        </p:nvSpPr>
        <p:spPr/>
        <p:txBody>
          <a:bodyPr/>
          <a:lstStyle/>
          <a:p>
            <a:fld id="{702D57F4-2A84-4F92-A839-5FE2B86FDCB7}" type="slidenum">
              <a:rPr lang="en-US" smtClean="0"/>
              <a:pPr/>
              <a:t>11</a:t>
            </a:fld>
            <a:endParaRPr lang="en-US"/>
          </a:p>
        </p:txBody>
      </p:sp>
    </p:spTree>
    <p:extLst>
      <p:ext uri="{BB962C8B-B14F-4D97-AF65-F5344CB8AC3E}">
        <p14:creationId xmlns:p14="http://schemas.microsoft.com/office/powerpoint/2010/main" val="3284867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patial data on the rail</a:t>
            </a:r>
            <a:r>
              <a:rPr lang="en-US" baseline="0" dirty="0" smtClean="0"/>
              <a:t> network is considered in the model. </a:t>
            </a:r>
            <a:endParaRPr lang="en-US" dirty="0"/>
          </a:p>
        </p:txBody>
      </p:sp>
      <p:sp>
        <p:nvSpPr>
          <p:cNvPr id="4" name="Slide Number Placeholder 3"/>
          <p:cNvSpPr>
            <a:spLocks noGrp="1"/>
          </p:cNvSpPr>
          <p:nvPr>
            <p:ph type="sldNum" sz="quarter" idx="10"/>
          </p:nvPr>
        </p:nvSpPr>
        <p:spPr/>
        <p:txBody>
          <a:bodyPr/>
          <a:lstStyle/>
          <a:p>
            <a:fld id="{702D57F4-2A84-4F92-A839-5FE2B86FDCB7}" type="slidenum">
              <a:rPr lang="en-US" smtClean="0"/>
              <a:pPr/>
              <a:t>13</a:t>
            </a:fld>
            <a:endParaRPr lang="en-US"/>
          </a:p>
        </p:txBody>
      </p:sp>
    </p:spTree>
    <p:extLst>
      <p:ext uri="{BB962C8B-B14F-4D97-AF65-F5344CB8AC3E}">
        <p14:creationId xmlns:p14="http://schemas.microsoft.com/office/powerpoint/2010/main" val="417036986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rom the set of all buses we selected the closest bus.</a:t>
            </a:r>
            <a:endParaRPr lang="en-US" dirty="0"/>
          </a:p>
        </p:txBody>
      </p:sp>
      <p:sp>
        <p:nvSpPr>
          <p:cNvPr id="4" name="Slide Number Placeholder 3"/>
          <p:cNvSpPr>
            <a:spLocks noGrp="1"/>
          </p:cNvSpPr>
          <p:nvPr>
            <p:ph type="sldNum" sz="quarter" idx="10"/>
          </p:nvPr>
        </p:nvSpPr>
        <p:spPr/>
        <p:txBody>
          <a:bodyPr/>
          <a:lstStyle/>
          <a:p>
            <a:fld id="{702D57F4-2A84-4F92-A839-5FE2B86FDCB7}" type="slidenum">
              <a:rPr lang="en-US" smtClean="0"/>
              <a:pPr/>
              <a:t>14</a:t>
            </a:fld>
            <a:endParaRPr lang="en-US"/>
          </a:p>
        </p:txBody>
      </p:sp>
    </p:spTree>
    <p:extLst>
      <p:ext uri="{BB962C8B-B14F-4D97-AF65-F5344CB8AC3E}">
        <p14:creationId xmlns:p14="http://schemas.microsoft.com/office/powerpoint/2010/main" val="17899447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a:p>
            <a:r>
              <a:rPr lang="en-US" dirty="0" smtClean="0"/>
              <a:t>We compute the Euclilidian distance to each bus in the set of all buses that</a:t>
            </a:r>
            <a:r>
              <a:rPr lang="en-US" baseline="0" dirty="0" smtClean="0"/>
              <a:t> are active in the city. Then the bus with the minimum total Euclilidian distance over the time window is chosen as the candidate bus. The distance to this bus is used as a classification feature. </a:t>
            </a:r>
            <a:endParaRPr lang="en-US" dirty="0"/>
          </a:p>
        </p:txBody>
      </p:sp>
      <p:sp>
        <p:nvSpPr>
          <p:cNvPr id="4" name="Slide Number Placeholder 3"/>
          <p:cNvSpPr>
            <a:spLocks noGrp="1"/>
          </p:cNvSpPr>
          <p:nvPr>
            <p:ph type="sldNum" sz="quarter" idx="10"/>
          </p:nvPr>
        </p:nvSpPr>
        <p:spPr/>
        <p:txBody>
          <a:bodyPr/>
          <a:lstStyle/>
          <a:p>
            <a:fld id="{702D57F4-2A84-4F92-A839-5FE2B86FDCB7}" type="slidenum">
              <a:rPr lang="en-US" smtClean="0"/>
              <a:pPr/>
              <a:t>15</a:t>
            </a:fld>
            <a:endParaRPr lang="en-US"/>
          </a:p>
        </p:txBody>
      </p:sp>
    </p:spTree>
    <p:extLst>
      <p:ext uri="{BB962C8B-B14F-4D97-AF65-F5344CB8AC3E}">
        <p14:creationId xmlns:p14="http://schemas.microsoft.com/office/powerpoint/2010/main" val="34907209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Just say the</a:t>
            </a:r>
            <a:r>
              <a:rPr lang="en-US" baseline="0" dirty="0" smtClean="0"/>
              <a:t> threshold is computed from experiments…..</a:t>
            </a:r>
            <a:endParaRPr lang="en-US" dirty="0"/>
          </a:p>
        </p:txBody>
      </p:sp>
      <p:sp>
        <p:nvSpPr>
          <p:cNvPr id="4" name="Slide Number Placeholder 3"/>
          <p:cNvSpPr>
            <a:spLocks noGrp="1"/>
          </p:cNvSpPr>
          <p:nvPr>
            <p:ph type="sldNum" sz="quarter" idx="10"/>
          </p:nvPr>
        </p:nvSpPr>
        <p:spPr/>
        <p:txBody>
          <a:bodyPr/>
          <a:lstStyle/>
          <a:p>
            <a:fld id="{702D57F4-2A84-4F92-A839-5FE2B86FDCB7}" type="slidenum">
              <a:rPr lang="en-US" smtClean="0"/>
              <a:pPr/>
              <a:t>16</a:t>
            </a:fld>
            <a:endParaRPr lang="en-US"/>
          </a:p>
        </p:txBody>
      </p:sp>
    </p:spTree>
    <p:extLst>
      <p:ext uri="{BB962C8B-B14F-4D97-AF65-F5344CB8AC3E}">
        <p14:creationId xmlns:p14="http://schemas.microsoft.com/office/powerpoint/2010/main" val="37326713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everal</a:t>
            </a:r>
            <a:r>
              <a:rPr lang="en-US" baseline="0" dirty="0" smtClean="0"/>
              <a:t> papers exist on transportation mode detection……..For a complete list please see the paper. On this slide I just list the three popular related papers. </a:t>
            </a:r>
            <a:endParaRPr lang="en-US" dirty="0"/>
          </a:p>
        </p:txBody>
      </p:sp>
      <p:sp>
        <p:nvSpPr>
          <p:cNvPr id="4" name="Slide Number Placeholder 3"/>
          <p:cNvSpPr>
            <a:spLocks noGrp="1"/>
          </p:cNvSpPr>
          <p:nvPr>
            <p:ph type="sldNum" sz="quarter" idx="10"/>
          </p:nvPr>
        </p:nvSpPr>
        <p:spPr/>
        <p:txBody>
          <a:bodyPr/>
          <a:lstStyle/>
          <a:p>
            <a:fld id="{702D57F4-2A84-4F92-A839-5FE2B86FDCB7}" type="slidenum">
              <a:rPr lang="en-US" smtClean="0"/>
              <a:pPr/>
              <a:t>24</a:t>
            </a:fld>
            <a:endParaRPr lang="en-US"/>
          </a:p>
        </p:txBody>
      </p:sp>
    </p:spTree>
    <p:extLst>
      <p:ext uri="{BB962C8B-B14F-4D97-AF65-F5344CB8AC3E}">
        <p14:creationId xmlns:p14="http://schemas.microsoft.com/office/powerpoint/2010/main" val="1157232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90F87A1-9F2B-4C84-9DED-733AE046DBD0}" type="datetime1">
              <a:rPr lang="en-US" smtClean="0"/>
              <a:pPr/>
              <a:t>10/7/2013</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
        <p:nvSpPr>
          <p:cNvPr id="6" name="Slide Number Placeholder 5"/>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FC210A2-7E5C-407E-AA31-61AA78E7CE90}" type="datetime1">
              <a:rPr lang="en-US" smtClean="0"/>
              <a:pPr/>
              <a:t>10/7/2013</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
        <p:nvSpPr>
          <p:cNvPr id="6" name="Slide Number Placeholder 5"/>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E24A3F0-DDDC-49AC-AA0A-1FCF0BF16227}" type="datetime1">
              <a:rPr lang="en-US" smtClean="0"/>
              <a:pPr/>
              <a:t>10/7/2013</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
        <p:nvSpPr>
          <p:cNvPr id="6" name="Slide Number Placeholder 5"/>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443C28F-60E1-4FA8-BA9B-611DD77EBF97}" type="datetime1">
              <a:rPr lang="en-US" smtClean="0"/>
              <a:pPr/>
              <a:t>10/7/2013</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
        <p:nvSpPr>
          <p:cNvPr id="6" name="Slide Number Placeholder 5"/>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EEB8914-15A3-4F2A-9EC3-6665C4CCC055}" type="datetime1">
              <a:rPr lang="en-US" smtClean="0"/>
              <a:pPr/>
              <a:t>10/7/2013</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
        <p:nvSpPr>
          <p:cNvPr id="6" name="Slide Number Placeholder 5"/>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BD6027E-2B25-4240-A24F-317CC5E79EFF}" type="datetime1">
              <a:rPr lang="en-US" smtClean="0"/>
              <a:pPr/>
              <a:t>10/7/2013</a:t>
            </a:fld>
            <a:endParaRPr lang="en-US"/>
          </a:p>
        </p:txBody>
      </p:sp>
      <p:sp>
        <p:nvSpPr>
          <p:cNvPr id="6" name="Footer Placeholder 5"/>
          <p:cNvSpPr>
            <a:spLocks noGrp="1"/>
          </p:cNvSpPr>
          <p:nvPr>
            <p:ph type="ftr" sz="quarter" idx="11"/>
          </p:nvPr>
        </p:nvSpPr>
        <p:spPr/>
        <p:txBody>
          <a:bodyPr/>
          <a:lstStyle/>
          <a:p>
            <a:r>
              <a:rPr lang="en-US" smtClean="0"/>
              <a:t>University of Illinois, Chicago</a:t>
            </a:r>
            <a:endParaRPr lang="en-US"/>
          </a:p>
        </p:txBody>
      </p:sp>
      <p:sp>
        <p:nvSpPr>
          <p:cNvPr id="7" name="Slide Number Placeholder 6"/>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18D679D-8C24-4FC1-B46D-D99352242894}" type="datetime1">
              <a:rPr lang="en-US" smtClean="0"/>
              <a:pPr/>
              <a:t>10/7/2013</a:t>
            </a:fld>
            <a:endParaRPr lang="en-US"/>
          </a:p>
        </p:txBody>
      </p:sp>
      <p:sp>
        <p:nvSpPr>
          <p:cNvPr id="8" name="Footer Placeholder 7"/>
          <p:cNvSpPr>
            <a:spLocks noGrp="1"/>
          </p:cNvSpPr>
          <p:nvPr>
            <p:ph type="ftr" sz="quarter" idx="11"/>
          </p:nvPr>
        </p:nvSpPr>
        <p:spPr/>
        <p:txBody>
          <a:bodyPr/>
          <a:lstStyle/>
          <a:p>
            <a:r>
              <a:rPr lang="en-US" smtClean="0"/>
              <a:t>University of Illinois, Chicago</a:t>
            </a:r>
            <a:endParaRPr lang="en-US"/>
          </a:p>
        </p:txBody>
      </p:sp>
      <p:sp>
        <p:nvSpPr>
          <p:cNvPr id="9" name="Slide Number Placeholder 8"/>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5C151B9-CBED-4869-942C-C7DCA62719D2}" type="datetime1">
              <a:rPr lang="en-US" smtClean="0"/>
              <a:pPr/>
              <a:t>10/7/2013</a:t>
            </a:fld>
            <a:endParaRPr lang="en-US"/>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8AB3560-F04B-4DA5-B053-1D1EDFC0663F}" type="datetime1">
              <a:rPr lang="en-US" smtClean="0"/>
              <a:pPr/>
              <a:t>10/7/2013</a:t>
            </a:fld>
            <a:endParaRPr lang="en-US"/>
          </a:p>
        </p:txBody>
      </p:sp>
      <p:sp>
        <p:nvSpPr>
          <p:cNvPr id="3" name="Footer Placeholder 2"/>
          <p:cNvSpPr>
            <a:spLocks noGrp="1"/>
          </p:cNvSpPr>
          <p:nvPr>
            <p:ph type="ftr" sz="quarter" idx="11"/>
          </p:nvPr>
        </p:nvSpPr>
        <p:spPr/>
        <p:txBody>
          <a:bodyPr/>
          <a:lstStyle/>
          <a:p>
            <a:r>
              <a:rPr lang="en-US" smtClean="0"/>
              <a:t>University of Illinois, Chicago</a:t>
            </a:r>
            <a:endParaRPr lang="en-US"/>
          </a:p>
        </p:txBody>
      </p:sp>
      <p:sp>
        <p:nvSpPr>
          <p:cNvPr id="4" name="Slide Number Placeholder 3"/>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09495FB-6916-47B2-BAB9-140E9592DA25}" type="datetime1">
              <a:rPr lang="en-US" smtClean="0"/>
              <a:pPr/>
              <a:t>10/7/2013</a:t>
            </a:fld>
            <a:endParaRPr lang="en-US"/>
          </a:p>
        </p:txBody>
      </p:sp>
      <p:sp>
        <p:nvSpPr>
          <p:cNvPr id="6" name="Footer Placeholder 5"/>
          <p:cNvSpPr>
            <a:spLocks noGrp="1"/>
          </p:cNvSpPr>
          <p:nvPr>
            <p:ph type="ftr" sz="quarter" idx="11"/>
          </p:nvPr>
        </p:nvSpPr>
        <p:spPr/>
        <p:txBody>
          <a:bodyPr/>
          <a:lstStyle/>
          <a:p>
            <a:r>
              <a:rPr lang="en-US" smtClean="0"/>
              <a:t>University of Illinois, Chicago</a:t>
            </a:r>
            <a:endParaRPr lang="en-US"/>
          </a:p>
        </p:txBody>
      </p:sp>
      <p:sp>
        <p:nvSpPr>
          <p:cNvPr id="7" name="Slide Number Placeholder 6"/>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2D077C05-7EC6-478D-A64F-ED7422180615}" type="datetime1">
              <a:rPr lang="en-US" smtClean="0"/>
              <a:pPr/>
              <a:t>10/7/2013</a:t>
            </a:fld>
            <a:endParaRPr lang="en-US"/>
          </a:p>
        </p:txBody>
      </p:sp>
      <p:sp>
        <p:nvSpPr>
          <p:cNvPr id="6" name="Footer Placeholder 5"/>
          <p:cNvSpPr>
            <a:spLocks noGrp="1"/>
          </p:cNvSpPr>
          <p:nvPr>
            <p:ph type="ftr" sz="quarter" idx="11"/>
          </p:nvPr>
        </p:nvSpPr>
        <p:spPr/>
        <p:txBody>
          <a:bodyPr/>
          <a:lstStyle/>
          <a:p>
            <a:r>
              <a:rPr lang="en-US" smtClean="0"/>
              <a:t>University of Illinois, Chicago</a:t>
            </a:r>
            <a:endParaRPr lang="en-US"/>
          </a:p>
        </p:txBody>
      </p:sp>
      <p:sp>
        <p:nvSpPr>
          <p:cNvPr id="7" name="Slide Number Placeholder 6"/>
          <p:cNvSpPr>
            <a:spLocks noGrp="1"/>
          </p:cNvSpPr>
          <p:nvPr>
            <p:ph type="sldNum" sz="quarter" idx="12"/>
          </p:nvPr>
        </p:nvSpPr>
        <p:spPr/>
        <p:txBody>
          <a:bodyPr/>
          <a:lstStyle/>
          <a:p>
            <a:fld id="{BD8DC27E-050F-4EFA-B76F-67843F8EDA3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9CAD4D2-CB96-4BC8-A97A-C1B1C96F0C89}" type="datetime1">
              <a:rPr lang="en-US" smtClean="0"/>
              <a:pPr/>
              <a:t>10/7/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University of Illinois, Chicago</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8DC27E-050F-4EFA-B76F-67843F8EDA3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notesSlide" Target="../notesSlides/notesSlide4.xml"/><Relationship Id="rId7" Type="http://schemas.openxmlformats.org/officeDocument/2006/relationships/image" Target="../media/image15.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jpeg"/><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hyperlink" Target="http://www.i-micronews.com/lectureArticle.asp?id=5147" TargetMode="External"/><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32.jpeg"/><Relationship Id="rId7" Type="http://schemas.openxmlformats.org/officeDocument/2006/relationships/hyperlink" Target="http://sf.streetsblog.org/" TargetMode="External"/><Relationship Id="rId2" Type="http://schemas.openxmlformats.org/officeDocument/2006/relationships/image" Target="../media/image31.jpeg"/><Relationship Id="rId1" Type="http://schemas.openxmlformats.org/officeDocument/2006/relationships/slideLayout" Target="../slideLayouts/slideLayout2.xml"/><Relationship Id="rId6" Type="http://schemas.openxmlformats.org/officeDocument/2006/relationships/hyperlink" Target="http://pocketnow.com/smartphone-news/" TargetMode="External"/><Relationship Id="rId5" Type="http://schemas.openxmlformats.org/officeDocument/2006/relationships/hyperlink" Target="http://videos.nj.com/" TargetMode="External"/><Relationship Id="rId4" Type="http://schemas.openxmlformats.org/officeDocument/2006/relationships/image" Target="../media/image33.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1.w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42.wmf"/><Relationship Id="rId4"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5.wmf"/></Relationships>
</file>

<file path=ppt/slides/_rels/slide46.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7.wmf"/><Relationship Id="rId5" Type="http://schemas.openxmlformats.org/officeDocument/2006/relationships/oleObject" Target="../embeddings/oleObject8.bin"/><Relationship Id="rId10" Type="http://schemas.openxmlformats.org/officeDocument/2006/relationships/image" Target="../media/image49.wmf"/><Relationship Id="rId4" Type="http://schemas.openxmlformats.org/officeDocument/2006/relationships/image" Target="../media/image46.wmf"/><Relationship Id="rId9" Type="http://schemas.openxmlformats.org/officeDocument/2006/relationships/oleObject" Target="../embeddings/oleObject10.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1.wmf"/><Relationship Id="rId5" Type="http://schemas.openxmlformats.org/officeDocument/2006/relationships/oleObject" Target="../embeddings/oleObject12.bin"/><Relationship Id="rId4" Type="http://schemas.openxmlformats.org/officeDocument/2006/relationships/image" Target="../media/image50.w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2.wmf"/><Relationship Id="rId4" Type="http://schemas.openxmlformats.org/officeDocument/2006/relationships/oleObject" Target="../embeddings/oleObject13.bin"/></Relationships>
</file>

<file path=ppt/slides/_rels/slide4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65.png"/><Relationship Id="rId1" Type="http://schemas.openxmlformats.org/officeDocument/2006/relationships/slideLayout" Target="../slideLayouts/slideLayout2.xml"/><Relationship Id="rId4" Type="http://schemas.openxmlformats.org/officeDocument/2006/relationships/image" Target="../media/image58.emf"/></Relationships>
</file>

<file path=ppt/slides/_rels/slide56.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jpeg"/><Relationship Id="rId7" Type="http://schemas.openxmlformats.org/officeDocument/2006/relationships/image" Target="../media/image12.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60.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219200"/>
            <a:ext cx="7772400" cy="1470025"/>
          </a:xfrm>
        </p:spPr>
        <p:txBody>
          <a:bodyPr/>
          <a:lstStyle/>
          <a:p>
            <a:r>
              <a:rPr lang="en-US" dirty="0" smtClean="0"/>
              <a:t>Detecting human activities using smartphones and maps</a:t>
            </a:r>
            <a:endParaRPr lang="en-US" dirty="0"/>
          </a:p>
        </p:txBody>
      </p:sp>
      <p:sp>
        <p:nvSpPr>
          <p:cNvPr id="3" name="Subtitle 2"/>
          <p:cNvSpPr>
            <a:spLocks noGrp="1"/>
          </p:cNvSpPr>
          <p:nvPr>
            <p:ph type="subTitle" idx="1"/>
          </p:nvPr>
        </p:nvSpPr>
        <p:spPr/>
        <p:txBody>
          <a:bodyPr>
            <a:normAutofit/>
          </a:bodyPr>
          <a:lstStyle/>
          <a:p>
            <a:r>
              <a:rPr lang="en-US" dirty="0" smtClean="0"/>
              <a:t>Leon Stenneth</a:t>
            </a:r>
          </a:p>
          <a:p>
            <a:r>
              <a:rPr lang="en-US" dirty="0" smtClean="0"/>
              <a:t>Adviser: Professor Ouri Wolfson</a:t>
            </a:r>
          </a:p>
          <a:p>
            <a:r>
              <a:rPr lang="en-US" dirty="0" smtClean="0"/>
              <a:t>Co-Adviser: Professor Philip Yu</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1</a:t>
            </a:fld>
            <a:endParaRPr lang="en-US"/>
          </a:p>
        </p:txBody>
      </p:sp>
    </p:spTree>
    <p:extLst>
      <p:ext uri="{BB962C8B-B14F-4D97-AF65-F5344CB8AC3E}">
        <p14:creationId xmlns:p14="http://schemas.microsoft.com/office/powerpoint/2010/main" val="36028140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Content Placeholder 2"/>
          <p:cNvSpPr>
            <a:spLocks noGrp="1"/>
          </p:cNvSpPr>
          <p:nvPr>
            <p:ph idx="1"/>
          </p:nvPr>
        </p:nvSpPr>
        <p:spPr/>
        <p:txBody>
          <a:bodyPr/>
          <a:lstStyle/>
          <a:p>
            <a:r>
              <a:rPr lang="en-US" dirty="0" smtClean="0"/>
              <a:t>GPS sensor report</a:t>
            </a:r>
            <a:r>
              <a:rPr lang="en-US" dirty="0"/>
              <a:t>: </a:t>
            </a:r>
            <a:r>
              <a:rPr lang="en-US" dirty="0" smtClean="0"/>
              <a:t>pi = </a:t>
            </a:r>
            <a:r>
              <a:rPr lang="fr-FR" dirty="0" smtClean="0"/>
              <a:t>&lt;</a:t>
            </a:r>
            <a:r>
              <a:rPr lang="fr-FR" dirty="0" err="1" smtClean="0"/>
              <a:t>lat</a:t>
            </a:r>
            <a:r>
              <a:rPr lang="fr-FR" dirty="0"/>
              <a:t>, </a:t>
            </a:r>
            <a:r>
              <a:rPr lang="fr-FR" dirty="0" err="1"/>
              <a:t>lon</a:t>
            </a:r>
            <a:r>
              <a:rPr lang="fr-FR" dirty="0"/>
              <a:t>, t, v, </a:t>
            </a:r>
            <a:r>
              <a:rPr lang="fr-FR" dirty="0" smtClean="0"/>
              <a:t>h</a:t>
            </a:r>
            <a:r>
              <a:rPr lang="fr-FR" dirty="0"/>
              <a:t>, </a:t>
            </a:r>
            <a:r>
              <a:rPr lang="fr-FR" dirty="0" err="1"/>
              <a:t>acc</a:t>
            </a:r>
            <a:r>
              <a:rPr lang="fr-FR" dirty="0" smtClean="0"/>
              <a:t>&gt;</a:t>
            </a:r>
          </a:p>
          <a:p>
            <a:pPr marL="0" indent="0">
              <a:buNone/>
            </a:pPr>
            <a:endParaRPr lang="fr-FR" dirty="0" smtClean="0"/>
          </a:p>
          <a:p>
            <a:r>
              <a:rPr lang="en-US" dirty="0" smtClean="0"/>
              <a:t>GPS trace: T </a:t>
            </a:r>
            <a:r>
              <a:rPr lang="en-US" dirty="0"/>
              <a:t>= p0 → p1 → · · · → </a:t>
            </a:r>
            <a:r>
              <a:rPr lang="en-US" dirty="0" err="1"/>
              <a:t>pk</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10</a:t>
            </a:fld>
            <a:endParaRPr lang="en-US"/>
          </a:p>
        </p:txBody>
      </p:sp>
    </p:spTree>
    <p:extLst>
      <p:ext uri="{BB962C8B-B14F-4D97-AF65-F5344CB8AC3E}">
        <p14:creationId xmlns:p14="http://schemas.microsoft.com/office/powerpoint/2010/main" val="266076122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ach</a:t>
            </a:r>
            <a:endParaRPr lang="en-US" dirty="0"/>
          </a:p>
        </p:txBody>
      </p:sp>
      <p:sp>
        <p:nvSpPr>
          <p:cNvPr id="3" name="Content Placeholder 2"/>
          <p:cNvSpPr>
            <a:spLocks noGrp="1"/>
          </p:cNvSpPr>
          <p:nvPr>
            <p:ph idx="1"/>
          </p:nvPr>
        </p:nvSpPr>
        <p:spPr/>
        <p:txBody>
          <a:bodyPr/>
          <a:lstStyle/>
          <a:p>
            <a:r>
              <a:rPr lang="en-US" dirty="0" smtClean="0"/>
              <a:t>In addition to traditional features on speed, acceleration, and heading change. We build classification features using GPS and GIS data</a:t>
            </a:r>
          </a:p>
          <a:p>
            <a:endParaRPr lang="en-US" dirty="0"/>
          </a:p>
        </p:txBody>
      </p:sp>
      <p:graphicFrame>
        <p:nvGraphicFramePr>
          <p:cNvPr id="2050" name="Object 2"/>
          <p:cNvGraphicFramePr>
            <a:graphicFrameLocks noChangeAspect="1"/>
          </p:cNvGraphicFramePr>
          <p:nvPr>
            <p:extLst>
              <p:ext uri="{D42A27DB-BD31-4B8C-83A1-F6EECF244321}">
                <p14:modId xmlns:p14="http://schemas.microsoft.com/office/powerpoint/2010/main" val="106543336"/>
              </p:ext>
            </p:extLst>
          </p:nvPr>
        </p:nvGraphicFramePr>
        <p:xfrm>
          <a:off x="304800" y="3428999"/>
          <a:ext cx="4953000" cy="2697163"/>
        </p:xfrm>
        <a:graphic>
          <a:graphicData uri="http://schemas.openxmlformats.org/presentationml/2006/ole">
            <mc:AlternateContent xmlns:mc="http://schemas.openxmlformats.org/markup-compatibility/2006">
              <mc:Choice xmlns:v="urn:schemas-microsoft-com:vml" Requires="v">
                <p:oleObj spid="_x0000_s2106" name="Visio" r:id="rId4" imgW="5260902" imgH="2014706" progId="Visio.Drawing.11">
                  <p:embed/>
                </p:oleObj>
              </mc:Choice>
              <mc:Fallback>
                <p:oleObj name="Visio" r:id="rId4" imgW="5260902" imgH="201470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428999"/>
                        <a:ext cx="4953000" cy="2697163"/>
                      </a:xfrm>
                      <a:prstGeom prst="rect">
                        <a:avLst/>
                      </a:prstGeom>
                      <a:noFill/>
                      <a:ln w="6350">
                        <a:solidFill>
                          <a:srgbClr val="000000"/>
                        </a:solidFill>
                        <a:miter lim="800000"/>
                        <a:headEnd/>
                        <a:tailEnd/>
                      </a:ln>
                      <a:extLst/>
                    </p:spPr>
                  </p:pic>
                </p:oleObj>
              </mc:Fallback>
            </mc:AlternateContent>
          </a:graphicData>
        </a:graphic>
      </p:graphicFrame>
      <p:sp>
        <p:nvSpPr>
          <p:cNvPr id="6" name="Slide Number Placeholder 5"/>
          <p:cNvSpPr>
            <a:spLocks noGrp="1"/>
          </p:cNvSpPr>
          <p:nvPr>
            <p:ph type="sldNum" sz="quarter" idx="12"/>
          </p:nvPr>
        </p:nvSpPr>
        <p:spPr/>
        <p:txBody>
          <a:bodyPr/>
          <a:lstStyle/>
          <a:p>
            <a:fld id="{BD8DC27E-050F-4EFA-B76F-67843F8EDA3A}" type="slidenum">
              <a:rPr lang="en-US" smtClean="0"/>
              <a:pPr/>
              <a:t>11</a:t>
            </a:fld>
            <a:endParaRPr lang="en-US"/>
          </a:p>
        </p:txBody>
      </p:sp>
      <p:sp>
        <p:nvSpPr>
          <p:cNvPr id="7" name="Footer Placeholder 6"/>
          <p:cNvSpPr>
            <a:spLocks noGrp="1"/>
          </p:cNvSpPr>
          <p:nvPr>
            <p:ph type="ftr" sz="quarter" idx="11"/>
          </p:nvPr>
        </p:nvSpPr>
        <p:spPr/>
        <p:txBody>
          <a:bodyPr/>
          <a:lstStyle/>
          <a:p>
            <a:r>
              <a:rPr lang="en-US" smtClean="0"/>
              <a:t>University of Illinois, Chicago</a:t>
            </a:r>
            <a:endParaRPr lang="en-US"/>
          </a:p>
        </p:txBody>
      </p:sp>
      <p:pic>
        <p:nvPicPr>
          <p:cNvPr id="2052" name="Picture 4" descr="http://t3.gstatic.com/images?q=tbn:ANd9GcStSoybNoPKCCIePItxgp4QzUAVBzfN80ac3PJ7jLufGY2gAw2RLw"/>
          <p:cNvPicPr>
            <a:picLocks noChangeAspect="1" noChangeArrowheads="1"/>
          </p:cNvPicPr>
          <p:nvPr/>
        </p:nvPicPr>
        <p:blipFill>
          <a:blip r:embed="rId6" cstate="print"/>
          <a:srcRect/>
          <a:stretch>
            <a:fillRect/>
          </a:stretch>
        </p:blipFill>
        <p:spPr bwMode="auto">
          <a:xfrm>
            <a:off x="6019800" y="3429000"/>
            <a:ext cx="1524000" cy="1066800"/>
          </a:xfrm>
          <a:prstGeom prst="rect">
            <a:avLst/>
          </a:prstGeom>
          <a:noFill/>
        </p:spPr>
      </p:pic>
      <p:pic>
        <p:nvPicPr>
          <p:cNvPr id="2056" name="Picture 8" descr="http://t2.gstatic.com/images?q=tbn:ANd9GcRFbFk-Ot3bNWNwaBRKgSRJG8Hl6OuKRdSf9CSyShqAlk_jy7ehqPVlKdrk"/>
          <p:cNvPicPr>
            <a:picLocks noChangeAspect="1" noChangeArrowheads="1"/>
          </p:cNvPicPr>
          <p:nvPr/>
        </p:nvPicPr>
        <p:blipFill>
          <a:blip r:embed="rId7" cstate="print"/>
          <a:srcRect/>
          <a:stretch>
            <a:fillRect/>
          </a:stretch>
        </p:blipFill>
        <p:spPr bwMode="auto">
          <a:xfrm>
            <a:off x="6019800" y="4876800"/>
            <a:ext cx="1524000" cy="1066800"/>
          </a:xfrm>
          <a:prstGeom prst="rect">
            <a:avLst/>
          </a:prstGeom>
          <a:noFill/>
        </p:spPr>
      </p:pic>
      <p:pic>
        <p:nvPicPr>
          <p:cNvPr id="2060" name="Picture 12" descr="http://t2.gstatic.com/images?q=tbn:ANd9GcR321_sRcad0iP1aoHUiUv0PY5glJuWSgC4CkT6iHGci1jZ2myFyg"/>
          <p:cNvPicPr>
            <a:picLocks noChangeAspect="1" noChangeArrowheads="1"/>
          </p:cNvPicPr>
          <p:nvPr/>
        </p:nvPicPr>
        <p:blipFill>
          <a:blip r:embed="rId8" cstate="print"/>
          <a:srcRect/>
          <a:stretch>
            <a:fillRect/>
          </a:stretch>
        </p:blipFill>
        <p:spPr bwMode="auto">
          <a:xfrm>
            <a:off x="7629525" y="3429000"/>
            <a:ext cx="1514475" cy="2514600"/>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a:t>
            </a:r>
            <a:endParaRPr lang="en-US" dirty="0"/>
          </a:p>
        </p:txBody>
      </p:sp>
      <p:sp>
        <p:nvSpPr>
          <p:cNvPr id="3" name="Content Placeholder 2"/>
          <p:cNvSpPr>
            <a:spLocks noGrp="1"/>
          </p:cNvSpPr>
          <p:nvPr>
            <p:ph idx="1"/>
          </p:nvPr>
        </p:nvSpPr>
        <p:spPr/>
        <p:txBody>
          <a:bodyPr/>
          <a:lstStyle/>
          <a:p>
            <a:r>
              <a:rPr lang="en-US" b="1" dirty="0" smtClean="0"/>
              <a:t>Traditional </a:t>
            </a:r>
          </a:p>
          <a:p>
            <a:pPr lvl="1"/>
            <a:r>
              <a:rPr lang="en-US" dirty="0" smtClean="0"/>
              <a:t>Speed, acceleration, and heading change</a:t>
            </a:r>
          </a:p>
          <a:p>
            <a:pPr lvl="1">
              <a:buNone/>
            </a:pPr>
            <a:endParaRPr lang="en-US" dirty="0" smtClean="0"/>
          </a:p>
          <a:p>
            <a:r>
              <a:rPr lang="en-US" b="1" dirty="0" smtClean="0"/>
              <a:t>Combining GPS and GIS</a:t>
            </a:r>
          </a:p>
          <a:p>
            <a:pPr lvl="1"/>
            <a:r>
              <a:rPr lang="en-US" dirty="0" smtClean="0"/>
              <a:t>Rail line closeness</a:t>
            </a:r>
          </a:p>
          <a:p>
            <a:pPr lvl="1"/>
            <a:r>
              <a:rPr lang="en-US" dirty="0" smtClean="0"/>
              <a:t>Average bus closeness</a:t>
            </a:r>
          </a:p>
          <a:p>
            <a:pPr lvl="1"/>
            <a:r>
              <a:rPr lang="en-US" dirty="0" smtClean="0"/>
              <a:t>Candidate bus closeness</a:t>
            </a:r>
          </a:p>
          <a:p>
            <a:pPr lvl="1"/>
            <a:r>
              <a:rPr lang="en-US" dirty="0" smtClean="0"/>
              <a:t>Bus stop closeness rate</a:t>
            </a:r>
            <a:endParaRPr lang="en-US" dirty="0"/>
          </a:p>
        </p:txBody>
      </p:sp>
      <p:sp>
        <p:nvSpPr>
          <p:cNvPr id="4" name="Slide Number Placeholder 3"/>
          <p:cNvSpPr>
            <a:spLocks noGrp="1"/>
          </p:cNvSpPr>
          <p:nvPr>
            <p:ph type="sldNum" sz="quarter" idx="12"/>
          </p:nvPr>
        </p:nvSpPr>
        <p:spPr/>
        <p:txBody>
          <a:bodyPr/>
          <a:lstStyle/>
          <a:p>
            <a:fld id="{BD8DC27E-050F-4EFA-B76F-67843F8EDA3A}" type="slidenum">
              <a:rPr lang="en-US" smtClean="0"/>
              <a:pPr/>
              <a:t>12</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il line closeness</a:t>
            </a:r>
            <a:endParaRPr lang="en-US" dirty="0"/>
          </a:p>
        </p:txBody>
      </p:sp>
      <p:sp>
        <p:nvSpPr>
          <p:cNvPr id="3" name="Content Placeholder 2"/>
          <p:cNvSpPr>
            <a:spLocks noGrp="1"/>
          </p:cNvSpPr>
          <p:nvPr>
            <p:ph idx="1"/>
          </p:nvPr>
        </p:nvSpPr>
        <p:spPr/>
        <p:txBody>
          <a:bodyPr>
            <a:normAutofit/>
          </a:bodyPr>
          <a:lstStyle/>
          <a:p>
            <a:r>
              <a:rPr lang="en-US" b="1" dirty="0" smtClean="0"/>
              <a:t>ARLC  </a:t>
            </a:r>
            <a:r>
              <a:rPr lang="en-US" dirty="0" smtClean="0"/>
              <a:t>- average rail line closeness</a:t>
            </a:r>
            <a:endParaRPr lang="en-US" b="1" dirty="0" smtClean="0"/>
          </a:p>
          <a:p>
            <a:r>
              <a:rPr lang="en-US" dirty="0" smtClean="0"/>
              <a:t>Let </a:t>
            </a:r>
            <a:r>
              <a:rPr lang="en-US" dirty="0"/>
              <a:t>{p</a:t>
            </a:r>
            <a:r>
              <a:rPr lang="en-US" baseline="-25000" dirty="0"/>
              <a:t>1</a:t>
            </a:r>
            <a:r>
              <a:rPr lang="en-US" dirty="0"/>
              <a:t>, p</a:t>
            </a:r>
            <a:r>
              <a:rPr lang="en-US" baseline="-25000" dirty="0"/>
              <a:t>2</a:t>
            </a:r>
            <a:r>
              <a:rPr lang="en-US" dirty="0"/>
              <a:t>, p</a:t>
            </a:r>
            <a:r>
              <a:rPr lang="en-US" baseline="-25000" dirty="0"/>
              <a:t>3</a:t>
            </a:r>
            <a:r>
              <a:rPr lang="en-US" dirty="0"/>
              <a:t>, p</a:t>
            </a:r>
            <a:r>
              <a:rPr lang="en-US" baseline="-25000" dirty="0"/>
              <a:t>4</a:t>
            </a:r>
            <a:r>
              <a:rPr lang="en-US" dirty="0"/>
              <a:t>…</a:t>
            </a:r>
            <a:r>
              <a:rPr lang="en-US" dirty="0" err="1"/>
              <a:t>p</a:t>
            </a:r>
            <a:r>
              <a:rPr lang="en-US" baseline="-25000" dirty="0" err="1"/>
              <a:t>n</a:t>
            </a:r>
            <a:r>
              <a:rPr lang="en-US" dirty="0"/>
              <a:t>} be a finite the set of GPS reports submitted within a time window. </a:t>
            </a:r>
            <a:endParaRPr lang="en-US" dirty="0" smtClean="0"/>
          </a:p>
          <a:p>
            <a:pPr>
              <a:buNone/>
            </a:pPr>
            <a:r>
              <a:rPr lang="en-US" dirty="0" smtClean="0"/>
              <a:t>			</a:t>
            </a:r>
            <a:r>
              <a:rPr lang="en-US" b="1" dirty="0" smtClean="0"/>
              <a:t>ARLC</a:t>
            </a:r>
            <a:r>
              <a:rPr lang="en-US" dirty="0" smtClean="0"/>
              <a:t> </a:t>
            </a:r>
            <a:r>
              <a:rPr lang="en-US" dirty="0"/>
              <a:t>= ∑</a:t>
            </a:r>
            <a:r>
              <a:rPr lang="en-US" baseline="-25000" dirty="0" err="1"/>
              <a:t>i</a:t>
            </a:r>
            <a:r>
              <a:rPr lang="en-US" baseline="-25000" dirty="0"/>
              <a:t>=1 to n</a:t>
            </a:r>
            <a:r>
              <a:rPr lang="en-US" dirty="0"/>
              <a:t> </a:t>
            </a:r>
            <a:r>
              <a:rPr lang="en-US" dirty="0" err="1"/>
              <a:t>d</a:t>
            </a:r>
            <a:r>
              <a:rPr lang="en-US" baseline="-25000" dirty="0" err="1"/>
              <a:t>i</a:t>
            </a:r>
            <a:r>
              <a:rPr lang="en-US" baseline="30000" dirty="0" err="1"/>
              <a:t>rail</a:t>
            </a:r>
            <a:r>
              <a:rPr lang="en-US" dirty="0"/>
              <a:t>  / </a:t>
            </a:r>
            <a:r>
              <a:rPr lang="en-US" dirty="0" smtClean="0"/>
              <a:t>n</a:t>
            </a:r>
            <a:r>
              <a:rPr lang="en-US" dirty="0"/>
              <a:t>	</a:t>
            </a:r>
            <a:endParaRPr lang="en-US" dirty="0" smtClean="0"/>
          </a:p>
          <a:p>
            <a:pPr>
              <a:buNone/>
            </a:pPr>
            <a:endParaRPr lang="en-US" dirty="0"/>
          </a:p>
          <a:p>
            <a:pPr>
              <a:buNone/>
            </a:pPr>
            <a:r>
              <a:rPr lang="en-US" dirty="0"/>
              <a:t>	 </a:t>
            </a:r>
          </a:p>
        </p:txBody>
      </p:sp>
      <p:sp>
        <p:nvSpPr>
          <p:cNvPr id="4" name="Slide Number Placeholder 3"/>
          <p:cNvSpPr>
            <a:spLocks noGrp="1"/>
          </p:cNvSpPr>
          <p:nvPr>
            <p:ph type="sldNum" sz="quarter" idx="12"/>
          </p:nvPr>
        </p:nvSpPr>
        <p:spPr/>
        <p:txBody>
          <a:bodyPr/>
          <a:lstStyle/>
          <a:p>
            <a:fld id="{BD8DC27E-050F-4EFA-B76F-67843F8EDA3A}" type="slidenum">
              <a:rPr lang="en-US" smtClean="0"/>
              <a:pPr/>
              <a:t>13</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pic>
        <p:nvPicPr>
          <p:cNvPr id="29698" name="Picture 2" descr="CTA Rail Map (The &quot;L&quot;) (icon)"/>
          <p:cNvPicPr>
            <a:picLocks noChangeAspect="1" noChangeArrowheads="1"/>
          </p:cNvPicPr>
          <p:nvPr/>
        </p:nvPicPr>
        <p:blipFill>
          <a:blip r:embed="rId3" cstate="print"/>
          <a:srcRect/>
          <a:stretch>
            <a:fillRect/>
          </a:stretch>
        </p:blipFill>
        <p:spPr bwMode="auto">
          <a:xfrm>
            <a:off x="1066800" y="4114800"/>
            <a:ext cx="3429000" cy="2057400"/>
          </a:xfrm>
          <a:prstGeom prst="rect">
            <a:avLst/>
          </a:prstGeom>
          <a:noFill/>
        </p:spPr>
      </p:pic>
      <p:sp>
        <p:nvSpPr>
          <p:cNvPr id="29700" name="AutoShape 4" descr="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" name="AutoShape 6" descr="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" name="Picture 8" descr="http://t2.gstatic.com/images?q=tbn:ANd9GcSEn2o0CwIu7xEYTfXX35dJ0N0AU9GqqQByOxDL4XTa-17zDScb"/>
          <p:cNvPicPr>
            <a:picLocks noChangeAspect="1" noChangeArrowheads="1"/>
          </p:cNvPicPr>
          <p:nvPr/>
        </p:nvPicPr>
        <p:blipFill>
          <a:blip r:embed="rId4" cstate="print"/>
          <a:srcRect/>
          <a:stretch>
            <a:fillRect/>
          </a:stretch>
        </p:blipFill>
        <p:spPr bwMode="auto">
          <a:xfrm>
            <a:off x="5029200" y="4114800"/>
            <a:ext cx="2619375" cy="2047876"/>
          </a:xfrm>
          <a:prstGeom prst="rect">
            <a:avLst/>
          </a:prstGeom>
          <a:noFill/>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erage bus closeness (ABC)</a:t>
            </a:r>
            <a:endParaRPr lang="en-US" dirty="0"/>
          </a:p>
        </p:txBody>
      </p:sp>
      <p:sp>
        <p:nvSpPr>
          <p:cNvPr id="3" name="Content Placeholder 2"/>
          <p:cNvSpPr>
            <a:spLocks noGrp="1"/>
          </p:cNvSpPr>
          <p:nvPr>
            <p:ph idx="1"/>
          </p:nvPr>
        </p:nvSpPr>
        <p:spPr/>
        <p:txBody>
          <a:bodyPr/>
          <a:lstStyle/>
          <a:p>
            <a:r>
              <a:rPr lang="en-US" dirty="0" smtClean="0"/>
              <a:t>Let {p</a:t>
            </a:r>
            <a:r>
              <a:rPr lang="en-US" baseline="-25000" dirty="0" smtClean="0"/>
              <a:t>1</a:t>
            </a:r>
            <a:r>
              <a:rPr lang="en-US" dirty="0" smtClean="0"/>
              <a:t>, p</a:t>
            </a:r>
            <a:r>
              <a:rPr lang="en-US" baseline="-25000" dirty="0" smtClean="0"/>
              <a:t>2</a:t>
            </a:r>
            <a:r>
              <a:rPr lang="en-US" dirty="0" smtClean="0"/>
              <a:t>, p</a:t>
            </a:r>
            <a:r>
              <a:rPr lang="en-US" baseline="-25000" dirty="0" smtClean="0"/>
              <a:t>3</a:t>
            </a:r>
            <a:r>
              <a:rPr lang="en-US" dirty="0" smtClean="0"/>
              <a:t>, p</a:t>
            </a:r>
            <a:r>
              <a:rPr lang="en-US" baseline="-25000" dirty="0" smtClean="0"/>
              <a:t>4</a:t>
            </a:r>
            <a:r>
              <a:rPr lang="en-US" dirty="0" smtClean="0"/>
              <a:t>…</a:t>
            </a:r>
            <a:r>
              <a:rPr lang="en-US" dirty="0" err="1" smtClean="0"/>
              <a:t>p</a:t>
            </a:r>
            <a:r>
              <a:rPr lang="en-US" baseline="-25000" dirty="0" err="1" smtClean="0"/>
              <a:t>n</a:t>
            </a:r>
            <a:r>
              <a:rPr lang="en-US" dirty="0" smtClean="0"/>
              <a:t>} be a finite the set of GPS reports submitted within a time window. </a:t>
            </a:r>
          </a:p>
          <a:p>
            <a:pPr>
              <a:buNone/>
            </a:pPr>
            <a:r>
              <a:rPr lang="en-US" dirty="0"/>
              <a:t>	</a:t>
            </a:r>
            <a:r>
              <a:rPr lang="en-US" dirty="0" smtClean="0"/>
              <a:t>		</a:t>
            </a:r>
            <a:r>
              <a:rPr lang="en-US" b="1" dirty="0" smtClean="0"/>
              <a:t>ABC</a:t>
            </a:r>
            <a:r>
              <a:rPr lang="en-US" dirty="0" smtClean="0"/>
              <a:t> </a:t>
            </a:r>
            <a:r>
              <a:rPr lang="en-US" dirty="0"/>
              <a:t>= (∑</a:t>
            </a:r>
            <a:r>
              <a:rPr lang="en-US" baseline="-25000" dirty="0" err="1"/>
              <a:t>i</a:t>
            </a:r>
            <a:r>
              <a:rPr lang="en-US" baseline="-25000" dirty="0"/>
              <a:t>=1 to n</a:t>
            </a:r>
            <a:r>
              <a:rPr lang="en-US" dirty="0"/>
              <a:t> </a:t>
            </a:r>
            <a:r>
              <a:rPr lang="en-US" dirty="0" err="1"/>
              <a:t>d</a:t>
            </a:r>
            <a:r>
              <a:rPr lang="en-US" baseline="-25000" dirty="0" err="1"/>
              <a:t>i</a:t>
            </a:r>
            <a:r>
              <a:rPr lang="en-US" baseline="30000" dirty="0" err="1"/>
              <a:t>bus</a:t>
            </a:r>
            <a:r>
              <a:rPr lang="en-US" dirty="0"/>
              <a:t>) / n</a:t>
            </a:r>
          </a:p>
        </p:txBody>
      </p:sp>
      <p:sp>
        <p:nvSpPr>
          <p:cNvPr id="4" name="Slide Number Placeholder 3"/>
          <p:cNvSpPr>
            <a:spLocks noGrp="1"/>
          </p:cNvSpPr>
          <p:nvPr>
            <p:ph type="sldNum" sz="quarter" idx="12"/>
          </p:nvPr>
        </p:nvSpPr>
        <p:spPr/>
        <p:txBody>
          <a:bodyPr/>
          <a:lstStyle/>
          <a:p>
            <a:fld id="{BD8DC27E-050F-4EFA-B76F-67843F8EDA3A}" type="slidenum">
              <a:rPr lang="en-US" smtClean="0"/>
              <a:pPr/>
              <a:t>14</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pic>
        <p:nvPicPr>
          <p:cNvPr id="28674" name="Picture 2" descr="http://t3.gstatic.com/images?q=tbn:ANd9GcStSoybNoPKCCIePItxgp4QzUAVBzfN80ac3PJ7jLufGY2gAw2RLw"/>
          <p:cNvPicPr>
            <a:picLocks noChangeAspect="1" noChangeArrowheads="1"/>
          </p:cNvPicPr>
          <p:nvPr/>
        </p:nvPicPr>
        <p:blipFill>
          <a:blip r:embed="rId3" cstate="print"/>
          <a:srcRect/>
          <a:stretch>
            <a:fillRect/>
          </a:stretch>
        </p:blipFill>
        <p:spPr bwMode="auto">
          <a:xfrm>
            <a:off x="2819400" y="3581400"/>
            <a:ext cx="2895600" cy="2743200"/>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ndidate Bus closeness (CBC)</a:t>
            </a:r>
            <a:endParaRPr lang="en-US" dirty="0"/>
          </a:p>
        </p:txBody>
      </p:sp>
      <p:sp>
        <p:nvSpPr>
          <p:cNvPr id="3" name="Content Placeholder 2"/>
          <p:cNvSpPr>
            <a:spLocks noGrp="1"/>
          </p:cNvSpPr>
          <p:nvPr>
            <p:ph idx="1"/>
          </p:nvPr>
        </p:nvSpPr>
        <p:spPr/>
        <p:txBody>
          <a:bodyPr>
            <a:normAutofit/>
          </a:bodyPr>
          <a:lstStyle/>
          <a:p>
            <a:r>
              <a:rPr lang="en-US" b="1" i="1" dirty="0" err="1" smtClean="0"/>
              <a:t>d</a:t>
            </a:r>
            <a:r>
              <a:rPr lang="en-US" b="1" i="1" baseline="-25000" dirty="0" err="1" smtClean="0"/>
              <a:t>j.t</a:t>
            </a:r>
            <a:r>
              <a:rPr lang="en-US" b="1" i="1" baseline="30000" dirty="0" err="1" smtClean="0"/>
              <a:t>bus</a:t>
            </a:r>
            <a:r>
              <a:rPr lang="en-US" i="1" baseline="30000" dirty="0" smtClean="0"/>
              <a:t> </a:t>
            </a:r>
            <a:r>
              <a:rPr lang="en-US" dirty="0" smtClean="0"/>
              <a:t>1≤j≤m  - Euclidian </a:t>
            </a:r>
            <a:r>
              <a:rPr lang="en-US" dirty="0"/>
              <a:t>distance </a:t>
            </a:r>
            <a:r>
              <a:rPr lang="en-US" dirty="0" smtClean="0"/>
              <a:t>to </a:t>
            </a:r>
            <a:r>
              <a:rPr lang="en-US" dirty="0"/>
              <a:t>each bus </a:t>
            </a:r>
            <a:r>
              <a:rPr lang="en-US" i="1" dirty="0" err="1" smtClean="0"/>
              <a:t>bus</a:t>
            </a:r>
            <a:r>
              <a:rPr lang="en-US" i="1" baseline="-25000" dirty="0" err="1" smtClean="0"/>
              <a:t>j</a:t>
            </a:r>
            <a:endParaRPr lang="en-US" dirty="0" smtClean="0"/>
          </a:p>
          <a:p>
            <a:r>
              <a:rPr lang="en-US" b="1" i="1" dirty="0" err="1" smtClean="0"/>
              <a:t>D</a:t>
            </a:r>
            <a:r>
              <a:rPr lang="en-US" b="1" i="1" baseline="-25000" dirty="0" err="1" smtClean="0"/>
              <a:t>j</a:t>
            </a:r>
            <a:r>
              <a:rPr lang="en-US" b="1" i="1" baseline="-25000" dirty="0" smtClean="0"/>
              <a:t>  </a:t>
            </a:r>
            <a:r>
              <a:rPr lang="en-US" dirty="0" smtClean="0"/>
              <a:t>- total </a:t>
            </a:r>
            <a:r>
              <a:rPr lang="en-US" dirty="0"/>
              <a:t>Euclidian </a:t>
            </a:r>
            <a:r>
              <a:rPr lang="en-US" dirty="0" smtClean="0"/>
              <a:t>distance to bus j over all reports submitted in the time window</a:t>
            </a:r>
          </a:p>
          <a:p>
            <a:pPr lvl="1">
              <a:buNone/>
            </a:pPr>
            <a:r>
              <a:rPr lang="en-US" i="1" dirty="0" smtClean="0"/>
              <a:t>			</a:t>
            </a:r>
            <a:r>
              <a:rPr lang="en-US" b="1" i="1" dirty="0" err="1" smtClean="0"/>
              <a:t>D</a:t>
            </a:r>
            <a:r>
              <a:rPr lang="en-US" b="1" baseline="-25000" dirty="0" err="1" smtClean="0"/>
              <a:t>j</a:t>
            </a:r>
            <a:r>
              <a:rPr lang="en-US" b="1" dirty="0" smtClean="0"/>
              <a:t> </a:t>
            </a:r>
            <a:r>
              <a:rPr lang="en-US" b="1" dirty="0"/>
              <a:t>= ∑</a:t>
            </a:r>
            <a:r>
              <a:rPr lang="en-US" b="1" baseline="-25000" dirty="0"/>
              <a:t>t=1 to n</a:t>
            </a:r>
            <a:r>
              <a:rPr lang="en-US" b="1" dirty="0"/>
              <a:t> </a:t>
            </a:r>
            <a:r>
              <a:rPr lang="en-US" b="1" i="1" dirty="0" err="1" smtClean="0"/>
              <a:t>d</a:t>
            </a:r>
            <a:r>
              <a:rPr lang="en-US" b="1" i="1" baseline="-25000" dirty="0" err="1" smtClean="0"/>
              <a:t>j.t</a:t>
            </a:r>
            <a:r>
              <a:rPr lang="en-US" b="1" i="1" baseline="30000" dirty="0" err="1" smtClean="0"/>
              <a:t>bus</a:t>
            </a:r>
            <a:r>
              <a:rPr lang="en-US" b="1" dirty="0"/>
              <a:t>	1≤j≤m	                     </a:t>
            </a:r>
          </a:p>
          <a:p>
            <a:r>
              <a:rPr lang="en-US" dirty="0"/>
              <a:t>Given </a:t>
            </a:r>
            <a:r>
              <a:rPr lang="en-US" i="1" dirty="0" err="1"/>
              <a:t>D</a:t>
            </a:r>
            <a:r>
              <a:rPr lang="en-US" i="1" baseline="-25000" dirty="0" err="1"/>
              <a:t>j</a:t>
            </a:r>
            <a:r>
              <a:rPr lang="en-US" baseline="-25000" dirty="0"/>
              <a:t> </a:t>
            </a:r>
            <a:r>
              <a:rPr lang="en-US" dirty="0"/>
              <a:t>for all the </a:t>
            </a:r>
            <a:r>
              <a:rPr lang="en-US" i="1" dirty="0"/>
              <a:t>m </a:t>
            </a:r>
            <a:r>
              <a:rPr lang="en-US" dirty="0"/>
              <a:t>buses, we compute CBC as follows.</a:t>
            </a:r>
            <a:endParaRPr lang="en-US" b="1" dirty="0"/>
          </a:p>
          <a:p>
            <a:pPr lvl="1">
              <a:buNone/>
            </a:pPr>
            <a:r>
              <a:rPr lang="en-US" dirty="0" smtClean="0"/>
              <a:t>				</a:t>
            </a:r>
            <a:r>
              <a:rPr lang="en-US" b="1" dirty="0" smtClean="0"/>
              <a:t>CBC </a:t>
            </a:r>
            <a:r>
              <a:rPr lang="en-US" b="1" dirty="0"/>
              <a:t>= min (</a:t>
            </a:r>
            <a:r>
              <a:rPr lang="en-US" b="1" i="1" dirty="0" err="1"/>
              <a:t>D</a:t>
            </a:r>
            <a:r>
              <a:rPr lang="en-US" b="1" i="1" baseline="-25000" dirty="0" err="1"/>
              <a:t>j</a:t>
            </a:r>
            <a:r>
              <a:rPr lang="en-US" b="1" dirty="0"/>
              <a:t>)      1≤j≤m </a:t>
            </a:r>
            <a:endParaRPr lang="en-US" b="1" dirty="0" smtClean="0"/>
          </a:p>
          <a:p>
            <a:pPr>
              <a:buNone/>
            </a:pPr>
            <a:endParaRPr lang="en-US" b="1" dirty="0"/>
          </a:p>
        </p:txBody>
      </p:sp>
      <p:sp>
        <p:nvSpPr>
          <p:cNvPr id="4" name="Slide Number Placeholder 3"/>
          <p:cNvSpPr>
            <a:spLocks noGrp="1"/>
          </p:cNvSpPr>
          <p:nvPr>
            <p:ph type="sldNum" sz="quarter" idx="12"/>
          </p:nvPr>
        </p:nvSpPr>
        <p:spPr/>
        <p:txBody>
          <a:bodyPr/>
          <a:lstStyle/>
          <a:p>
            <a:fld id="{BD8DC27E-050F-4EFA-B76F-67843F8EDA3A}" type="slidenum">
              <a:rPr lang="en-US" smtClean="0"/>
              <a:pPr/>
              <a:t>15</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4800600"/>
            <a:ext cx="1695450" cy="143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 stop closeness rate (</a:t>
            </a:r>
            <a:r>
              <a:rPr lang="en-US" b="1" dirty="0" smtClean="0"/>
              <a:t>BSCR</a:t>
            </a:r>
            <a:r>
              <a:rPr lang="en-US" dirty="0" smtClean="0"/>
              <a:t>)</a:t>
            </a:r>
            <a:endParaRPr lang="en-US" dirty="0"/>
          </a:p>
        </p:txBody>
      </p:sp>
      <p:sp>
        <p:nvSpPr>
          <p:cNvPr id="3" name="Content Placeholder 2"/>
          <p:cNvSpPr>
            <a:spLocks noGrp="1"/>
          </p:cNvSpPr>
          <p:nvPr>
            <p:ph idx="1"/>
          </p:nvPr>
        </p:nvSpPr>
        <p:spPr>
          <a:xfrm>
            <a:off x="457200" y="1417638"/>
            <a:ext cx="8229600" cy="4525963"/>
          </a:xfrm>
        </p:spPr>
        <p:txBody>
          <a:bodyPr/>
          <a:lstStyle/>
          <a:p>
            <a:r>
              <a:rPr lang="en-US" dirty="0" smtClean="0"/>
              <a:t>| PS | is the number of GPS reports who's </a:t>
            </a:r>
            <a:r>
              <a:rPr lang="en-US" dirty="0"/>
              <a:t>E</a:t>
            </a:r>
            <a:r>
              <a:rPr lang="en-US" dirty="0" smtClean="0"/>
              <a:t>uclidian distance to the closest bus stop is less than the threshold </a:t>
            </a:r>
          </a:p>
          <a:p>
            <a:pPr>
              <a:buNone/>
            </a:pPr>
            <a:r>
              <a:rPr lang="en-US" dirty="0" smtClean="0"/>
              <a:t>			</a:t>
            </a:r>
            <a:r>
              <a:rPr lang="en-US" b="1" dirty="0" smtClean="0"/>
              <a:t>BSCR</a:t>
            </a:r>
            <a:r>
              <a:rPr lang="en-US" dirty="0" smtClean="0"/>
              <a:t> </a:t>
            </a:r>
            <a:r>
              <a:rPr lang="en-US" dirty="0"/>
              <a:t>= | PS </a:t>
            </a:r>
            <a:r>
              <a:rPr lang="en-US" dirty="0" smtClean="0"/>
              <a:t>| </a:t>
            </a:r>
            <a:r>
              <a:rPr lang="en-US" dirty="0"/>
              <a:t>/ window </a:t>
            </a:r>
            <a:r>
              <a:rPr lang="en-US" dirty="0" smtClean="0"/>
              <a:t>size</a:t>
            </a:r>
          </a:p>
          <a:p>
            <a:pPr>
              <a:buNone/>
            </a:pPr>
            <a:endParaRPr lang="en-US" dirty="0"/>
          </a:p>
        </p:txBody>
      </p:sp>
      <p:graphicFrame>
        <p:nvGraphicFramePr>
          <p:cNvPr id="6" name="Chart 5"/>
          <p:cNvGraphicFramePr/>
          <p:nvPr>
            <p:extLst>
              <p:ext uri="{D42A27DB-BD31-4B8C-83A1-F6EECF244321}">
                <p14:modId xmlns:p14="http://schemas.microsoft.com/office/powerpoint/2010/main" val="4230741301"/>
              </p:ext>
            </p:extLst>
          </p:nvPr>
        </p:nvGraphicFramePr>
        <p:xfrm>
          <a:off x="914400" y="3048000"/>
          <a:ext cx="6477000" cy="3662589"/>
        </p:xfrm>
        <a:graphic>
          <a:graphicData uri="http://schemas.openxmlformats.org/drawingml/2006/chart">
            <c:chart xmlns:c="http://schemas.openxmlformats.org/drawingml/2006/chart" xmlns:r="http://schemas.openxmlformats.org/officeDocument/2006/relationships" r:id="rId3"/>
          </a:graphicData>
        </a:graphic>
      </p:graphicFrame>
      <p:sp>
        <p:nvSpPr>
          <p:cNvPr id="7" name="Slide Number Placeholder 6"/>
          <p:cNvSpPr>
            <a:spLocks noGrp="1"/>
          </p:cNvSpPr>
          <p:nvPr>
            <p:ph type="sldNum" sz="quarter" idx="12"/>
          </p:nvPr>
        </p:nvSpPr>
        <p:spPr/>
        <p:txBody>
          <a:bodyPr/>
          <a:lstStyle/>
          <a:p>
            <a:fld id="{BD8DC27E-050F-4EFA-B76F-67843F8EDA3A}" type="slidenum">
              <a:rPr lang="en-US" smtClean="0"/>
              <a:pPr/>
              <a:t>16</a:t>
            </a:fld>
            <a:endParaRPr lang="en-US"/>
          </a:p>
        </p:txBody>
      </p:sp>
      <p:sp>
        <p:nvSpPr>
          <p:cNvPr id="8" name="Footer Placeholder 7"/>
          <p:cNvSpPr>
            <a:spLocks noGrp="1"/>
          </p:cNvSpPr>
          <p:nvPr>
            <p:ph type="ftr" sz="quarter" idx="11"/>
          </p:nvPr>
        </p:nvSpPr>
        <p:spPr/>
        <p:txBody>
          <a:bodyPr/>
          <a:lstStyle/>
          <a:p>
            <a:r>
              <a:rPr lang="en-US" smtClean="0"/>
              <a:t>University of Illinois, Chicago</a:t>
            </a: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hine learning model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We compared five different models then choose the most effective</a:t>
            </a:r>
          </a:p>
          <a:p>
            <a:pPr lvl="1"/>
            <a:r>
              <a:rPr lang="en-US" dirty="0" smtClean="0"/>
              <a:t>Random Forest  </a:t>
            </a:r>
            <a:r>
              <a:rPr lang="en-US" b="1" dirty="0" smtClean="0"/>
              <a:t>(RF)</a:t>
            </a:r>
          </a:p>
          <a:p>
            <a:pPr lvl="1"/>
            <a:r>
              <a:rPr lang="en-US" dirty="0" smtClean="0"/>
              <a:t>Decision trees </a:t>
            </a:r>
            <a:r>
              <a:rPr lang="en-US" b="1" dirty="0" smtClean="0"/>
              <a:t>(DT)</a:t>
            </a:r>
          </a:p>
          <a:p>
            <a:pPr lvl="1"/>
            <a:r>
              <a:rPr lang="en-US" dirty="0" smtClean="0"/>
              <a:t>Neural networks </a:t>
            </a:r>
            <a:r>
              <a:rPr lang="en-US" b="1" dirty="0" smtClean="0"/>
              <a:t>(MLP)</a:t>
            </a:r>
          </a:p>
          <a:p>
            <a:pPr lvl="1"/>
            <a:r>
              <a:rPr lang="en-US" dirty="0" smtClean="0"/>
              <a:t>Naïve Bayes </a:t>
            </a:r>
            <a:r>
              <a:rPr lang="en-US" b="1" dirty="0" smtClean="0"/>
              <a:t>(NB)</a:t>
            </a:r>
          </a:p>
          <a:p>
            <a:pPr lvl="1"/>
            <a:r>
              <a:rPr lang="en-US" dirty="0" smtClean="0"/>
              <a:t>Bayesian Network </a:t>
            </a:r>
            <a:r>
              <a:rPr lang="en-US" b="1" dirty="0" smtClean="0"/>
              <a:t>(BN)</a:t>
            </a:r>
          </a:p>
          <a:p>
            <a:pPr lvl="1">
              <a:buNone/>
            </a:pPr>
            <a:endParaRPr lang="en-US" dirty="0" smtClean="0"/>
          </a:p>
          <a:p>
            <a:r>
              <a:rPr lang="en-US" dirty="0" smtClean="0"/>
              <a:t>WEKA machine learning toolkit</a:t>
            </a:r>
          </a:p>
          <a:p>
            <a:pPr lvl="1">
              <a:buNone/>
            </a:pPr>
            <a:r>
              <a:rPr lang="en-US" b="1" dirty="0" smtClean="0"/>
              <a:t> </a:t>
            </a:r>
          </a:p>
          <a:p>
            <a:pPr lvl="1">
              <a:buFont typeface="Arial" pitchFamily="34" charset="0"/>
              <a:buChar char="•"/>
            </a:pPr>
            <a:endParaRPr lang="en-US" b="1" dirty="0" smtClean="0"/>
          </a:p>
          <a:p>
            <a:pPr lvl="1"/>
            <a:endParaRPr lang="en-US" dirty="0" smtClean="0"/>
          </a:p>
          <a:p>
            <a:pPr lvl="1"/>
            <a:endParaRPr lang="en-US" dirty="0" smtClean="0"/>
          </a:p>
        </p:txBody>
      </p:sp>
      <p:sp>
        <p:nvSpPr>
          <p:cNvPr id="4" name="Slide Number Placeholder 3"/>
          <p:cNvSpPr>
            <a:spLocks noGrp="1"/>
          </p:cNvSpPr>
          <p:nvPr>
            <p:ph type="sldNum" sz="quarter" idx="12"/>
          </p:nvPr>
        </p:nvSpPr>
        <p:spPr/>
        <p:txBody>
          <a:bodyPr/>
          <a:lstStyle/>
          <a:p>
            <a:fld id="{BD8DC27E-050F-4EFA-B76F-67843F8EDA3A}" type="slidenum">
              <a:rPr lang="en-US" smtClean="0"/>
              <a:pPr/>
              <a:t>17</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matrices</a:t>
            </a:r>
            <a:endParaRPr lang="en-US" dirty="0"/>
          </a:p>
        </p:txBody>
      </p:sp>
      <p:sp>
        <p:nvSpPr>
          <p:cNvPr id="3" name="Content Placeholder 2"/>
          <p:cNvSpPr>
            <a:spLocks noGrp="1"/>
          </p:cNvSpPr>
          <p:nvPr>
            <p:ph idx="1"/>
          </p:nvPr>
        </p:nvSpPr>
        <p:spPr/>
        <p:txBody>
          <a:bodyPr/>
          <a:lstStyle/>
          <a:p>
            <a:r>
              <a:rPr lang="en-US" dirty="0" smtClean="0"/>
              <a:t>Precision(M</a:t>
            </a:r>
            <a:r>
              <a:rPr lang="en-US" dirty="0"/>
              <a:t>)=(number of correctly classified instances </a:t>
            </a:r>
            <a:r>
              <a:rPr lang="en-US" dirty="0" smtClean="0"/>
              <a:t>of </a:t>
            </a:r>
            <a:r>
              <a:rPr lang="en-US" dirty="0"/>
              <a:t>mode M) / (number of instances classified as mode M</a:t>
            </a:r>
            <a:r>
              <a:rPr lang="en-US" dirty="0" smtClean="0"/>
              <a:t>)</a:t>
            </a:r>
          </a:p>
          <a:p>
            <a:endParaRPr lang="en-US" dirty="0"/>
          </a:p>
          <a:p>
            <a:r>
              <a:rPr lang="en-US" dirty="0" smtClean="0"/>
              <a:t>Recall </a:t>
            </a:r>
            <a:r>
              <a:rPr lang="en-US" dirty="0"/>
              <a:t>(M) = (number of correctly classified instances of </a:t>
            </a:r>
            <a:r>
              <a:rPr lang="en-US" dirty="0" smtClean="0"/>
              <a:t>mode </a:t>
            </a:r>
            <a:r>
              <a:rPr lang="en-US" dirty="0"/>
              <a:t>M) / (number of instances of mode M)</a:t>
            </a:r>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18</a:t>
            </a:fld>
            <a:endParaRPr lang="en-US"/>
          </a:p>
        </p:txBody>
      </p:sp>
    </p:spTree>
    <p:extLst>
      <p:ext uri="{BB962C8B-B14F-4D97-AF65-F5344CB8AC3E}">
        <p14:creationId xmlns:p14="http://schemas.microsoft.com/office/powerpoint/2010/main" val="14635720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set</a:t>
            </a:r>
            <a:endParaRPr lang="en-US" dirty="0"/>
          </a:p>
        </p:txBody>
      </p:sp>
      <p:sp>
        <p:nvSpPr>
          <p:cNvPr id="3" name="Content Placeholder 2"/>
          <p:cNvSpPr>
            <a:spLocks noGrp="1"/>
          </p:cNvSpPr>
          <p:nvPr>
            <p:ph idx="1"/>
          </p:nvPr>
        </p:nvSpPr>
        <p:spPr/>
        <p:txBody>
          <a:bodyPr/>
          <a:lstStyle/>
          <a:p>
            <a:r>
              <a:rPr lang="en-US" dirty="0" smtClean="0"/>
              <a:t>6 individuals </a:t>
            </a:r>
          </a:p>
          <a:p>
            <a:r>
              <a:rPr lang="en-US" dirty="0" smtClean="0"/>
              <a:t>3 weeks </a:t>
            </a:r>
          </a:p>
          <a:p>
            <a:pPr marL="0" indent="0">
              <a:buNone/>
            </a:pP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19</a:t>
            </a:fld>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155157"/>
            <a:ext cx="320040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p:cNvPicPr>
            <a:picLocks noChangeAspect="1"/>
          </p:cNvPicPr>
          <p:nvPr/>
        </p:nvPicPr>
        <p:blipFill>
          <a:blip r:embed="rId3"/>
          <a:stretch>
            <a:fillRect/>
          </a:stretch>
        </p:blipFill>
        <p:spPr>
          <a:xfrm>
            <a:off x="5271861" y="2971800"/>
            <a:ext cx="2348139" cy="2895600"/>
          </a:xfrm>
          <a:prstGeom prst="rect">
            <a:avLst/>
          </a:prstGeom>
        </p:spPr>
      </p:pic>
    </p:spTree>
    <p:extLst>
      <p:ext uri="{BB962C8B-B14F-4D97-AF65-F5344CB8AC3E}">
        <p14:creationId xmlns:p14="http://schemas.microsoft.com/office/powerpoint/2010/main" val="33412501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 map</a:t>
            </a:r>
            <a:endParaRPr lang="en-US" dirty="0"/>
          </a:p>
        </p:txBody>
      </p:sp>
      <p:sp>
        <p:nvSpPr>
          <p:cNvPr id="3" name="Content Placeholder 2"/>
          <p:cNvSpPr>
            <a:spLocks noGrp="1"/>
          </p:cNvSpPr>
          <p:nvPr>
            <p:ph idx="1"/>
          </p:nvPr>
        </p:nvSpPr>
        <p:spPr/>
        <p:txBody>
          <a:bodyPr/>
          <a:lstStyle/>
          <a:p>
            <a:r>
              <a:rPr lang="en-US" dirty="0" smtClean="0"/>
              <a:t>Outdoor transportation mode detection</a:t>
            </a:r>
          </a:p>
          <a:p>
            <a:r>
              <a:rPr lang="en-US" dirty="0" smtClean="0"/>
              <a:t>Indoor and outdoor transportation mode detection</a:t>
            </a:r>
          </a:p>
          <a:p>
            <a:r>
              <a:rPr lang="en-US" dirty="0" smtClean="0"/>
              <a:t>Parking status detection</a:t>
            </a:r>
          </a:p>
          <a:p>
            <a:r>
              <a:rPr lang="en-US" dirty="0" smtClean="0"/>
              <a:t>Parking availability estimation</a:t>
            </a:r>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2</a:t>
            </a:fld>
            <a:endParaRPr lang="en-US"/>
          </a:p>
        </p:txBody>
      </p:sp>
    </p:spTree>
    <p:extLst>
      <p:ext uri="{BB962C8B-B14F-4D97-AF65-F5344CB8AC3E}">
        <p14:creationId xmlns:p14="http://schemas.microsoft.com/office/powerpoint/2010/main" val="23791161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1"/>
          </p:nvPr>
        </p:nvSpPr>
        <p:spPr/>
        <p:txBody>
          <a:bodyPr/>
          <a:lstStyle/>
          <a:p>
            <a:r>
              <a:rPr lang="en-US" dirty="0" smtClean="0"/>
              <a:t>Random Forest was the most effective model</a:t>
            </a:r>
          </a:p>
          <a:p>
            <a:endParaRPr lang="en-US" dirty="0" smtClean="0"/>
          </a:p>
          <a:p>
            <a:endParaRPr lang="en-US" dirty="0"/>
          </a:p>
        </p:txBody>
      </p:sp>
      <p:sp>
        <p:nvSpPr>
          <p:cNvPr id="6" name="Slide Number Placeholder 5"/>
          <p:cNvSpPr>
            <a:spLocks noGrp="1"/>
          </p:cNvSpPr>
          <p:nvPr>
            <p:ph type="sldNum" sz="quarter" idx="12"/>
          </p:nvPr>
        </p:nvSpPr>
        <p:spPr/>
        <p:txBody>
          <a:bodyPr/>
          <a:lstStyle/>
          <a:p>
            <a:fld id="{BD8DC27E-050F-4EFA-B76F-67843F8EDA3A}" type="slidenum">
              <a:rPr lang="en-US" smtClean="0"/>
              <a:pPr/>
              <a:t>20</a:t>
            </a:fld>
            <a:endParaRPr lang="en-US"/>
          </a:p>
        </p:txBody>
      </p:sp>
      <p:sp>
        <p:nvSpPr>
          <p:cNvPr id="7" name="Footer Placeholder 6"/>
          <p:cNvSpPr>
            <a:spLocks noGrp="1"/>
          </p:cNvSpPr>
          <p:nvPr>
            <p:ph type="ftr" sz="quarter" idx="11"/>
          </p:nvPr>
        </p:nvSpPr>
        <p:spPr/>
        <p:txBody>
          <a:bodyPr/>
          <a:lstStyle/>
          <a:p>
            <a:r>
              <a:rPr lang="en-US" smtClean="0"/>
              <a:t>University of Illinois, Chicago</a:t>
            </a:r>
            <a:endParaRPr lang="en-US"/>
          </a:p>
        </p:txBody>
      </p:sp>
      <p:graphicFrame>
        <p:nvGraphicFramePr>
          <p:cNvPr id="8" name="Chart 7"/>
          <p:cNvGraphicFramePr/>
          <p:nvPr>
            <p:extLst>
              <p:ext uri="{D42A27DB-BD31-4B8C-83A1-F6EECF244321}">
                <p14:modId xmlns:p14="http://schemas.microsoft.com/office/powerpoint/2010/main" val="1013548939"/>
              </p:ext>
            </p:extLst>
          </p:nvPr>
        </p:nvGraphicFramePr>
        <p:xfrm>
          <a:off x="-152400" y="2514600"/>
          <a:ext cx="4800600" cy="40386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Chart 8"/>
          <p:cNvGraphicFramePr/>
          <p:nvPr>
            <p:extLst>
              <p:ext uri="{D42A27DB-BD31-4B8C-83A1-F6EECF244321}">
                <p14:modId xmlns:p14="http://schemas.microsoft.com/office/powerpoint/2010/main" val="1179614071"/>
              </p:ext>
            </p:extLst>
          </p:nvPr>
        </p:nvGraphicFramePr>
        <p:xfrm>
          <a:off x="4572000" y="2590800"/>
          <a:ext cx="4572000" cy="39624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 Ranking</a:t>
            </a:r>
            <a:endParaRPr lang="en-US" dirty="0"/>
          </a:p>
        </p:txBody>
      </p:sp>
      <p:sp>
        <p:nvSpPr>
          <p:cNvPr id="3" name="Content Placeholder 2"/>
          <p:cNvSpPr>
            <a:spLocks noGrp="1"/>
          </p:cNvSpPr>
          <p:nvPr>
            <p:ph idx="1"/>
          </p:nvPr>
        </p:nvSpPr>
        <p:spPr/>
        <p:txBody>
          <a:bodyPr/>
          <a:lstStyle/>
          <a:p>
            <a:r>
              <a:rPr lang="en-US" dirty="0" smtClean="0"/>
              <a:t>Below we rank the features to determine the most effective.</a:t>
            </a:r>
            <a:endParaRPr lang="en-US" dirty="0"/>
          </a:p>
        </p:txBody>
      </p:sp>
      <p:pic>
        <p:nvPicPr>
          <p:cNvPr id="21507" name="Picture 3"/>
          <p:cNvPicPr>
            <a:picLocks noChangeAspect="1" noChangeArrowheads="1"/>
          </p:cNvPicPr>
          <p:nvPr/>
        </p:nvPicPr>
        <p:blipFill>
          <a:blip r:embed="rId2" cstate="print"/>
          <a:srcRect/>
          <a:stretch>
            <a:fillRect/>
          </a:stretch>
        </p:blipFill>
        <p:spPr bwMode="auto">
          <a:xfrm>
            <a:off x="1676400" y="2590800"/>
            <a:ext cx="6019800" cy="3886200"/>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BD8DC27E-050F-4EFA-B76F-67843F8EDA3A}" type="slidenum">
              <a:rPr lang="en-US" smtClean="0"/>
              <a:pPr/>
              <a:t>21</a:t>
            </a:fld>
            <a:endParaRPr lang="en-US"/>
          </a:p>
        </p:txBody>
      </p:sp>
      <p:sp>
        <p:nvSpPr>
          <p:cNvPr id="7" name="Footer Placeholder 6"/>
          <p:cNvSpPr>
            <a:spLocks noGrp="1"/>
          </p:cNvSpPr>
          <p:nvPr>
            <p:ph type="ftr" sz="quarter" idx="11"/>
          </p:nvPr>
        </p:nvSpPr>
        <p:spPr/>
        <p:txBody>
          <a:bodyPr/>
          <a:lstStyle/>
          <a:p>
            <a:r>
              <a:rPr lang="en-US" smtClean="0"/>
              <a:t>University of Illinois, Chicago</a:t>
            </a:r>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1"/>
          </p:nvPr>
        </p:nvSpPr>
        <p:spPr/>
        <p:txBody>
          <a:bodyPr/>
          <a:lstStyle/>
          <a:p>
            <a:r>
              <a:rPr lang="en-US" dirty="0" smtClean="0"/>
              <a:t>Using the </a:t>
            </a:r>
            <a:r>
              <a:rPr lang="en-US" b="1" dirty="0" smtClean="0"/>
              <a:t>top ranked </a:t>
            </a:r>
            <a:r>
              <a:rPr lang="en-US" dirty="0" smtClean="0"/>
              <a:t>features only</a:t>
            </a:r>
          </a:p>
          <a:p>
            <a:r>
              <a:rPr lang="en-US" dirty="0" smtClean="0"/>
              <a:t>Precision and recall is shown below</a:t>
            </a:r>
          </a:p>
          <a:p>
            <a:endParaRPr lang="en-US" dirty="0"/>
          </a:p>
        </p:txBody>
      </p:sp>
      <p:sp>
        <p:nvSpPr>
          <p:cNvPr id="5" name="Slide Number Placeholder 4"/>
          <p:cNvSpPr>
            <a:spLocks noGrp="1"/>
          </p:cNvSpPr>
          <p:nvPr>
            <p:ph type="sldNum" sz="quarter" idx="12"/>
          </p:nvPr>
        </p:nvSpPr>
        <p:spPr/>
        <p:txBody>
          <a:bodyPr/>
          <a:lstStyle/>
          <a:p>
            <a:fld id="{BD8DC27E-050F-4EFA-B76F-67843F8EDA3A}" type="slidenum">
              <a:rPr lang="en-US" smtClean="0"/>
              <a:pPr/>
              <a:t>22</a:t>
            </a:fld>
            <a:endParaRPr lang="en-US"/>
          </a:p>
        </p:txBody>
      </p:sp>
      <p:sp>
        <p:nvSpPr>
          <p:cNvPr id="6" name="Footer Placeholder 5"/>
          <p:cNvSpPr>
            <a:spLocks noGrp="1"/>
          </p:cNvSpPr>
          <p:nvPr>
            <p:ph type="ftr" sz="quarter" idx="11"/>
          </p:nvPr>
        </p:nvSpPr>
        <p:spPr/>
        <p:txBody>
          <a:bodyPr/>
          <a:lstStyle/>
          <a:p>
            <a:r>
              <a:rPr lang="en-US" smtClean="0"/>
              <a:t>University of Illinois, Chicago</a:t>
            </a:r>
            <a:endParaRPr lang="en-US"/>
          </a:p>
        </p:txBody>
      </p:sp>
      <p:graphicFrame>
        <p:nvGraphicFramePr>
          <p:cNvPr id="10" name="Chart 9"/>
          <p:cNvGraphicFramePr/>
          <p:nvPr>
            <p:extLst>
              <p:ext uri="{D42A27DB-BD31-4B8C-83A1-F6EECF244321}">
                <p14:modId xmlns:p14="http://schemas.microsoft.com/office/powerpoint/2010/main" val="2588567098"/>
              </p:ext>
            </p:extLst>
          </p:nvPr>
        </p:nvGraphicFramePr>
        <p:xfrm>
          <a:off x="-152400" y="3042104"/>
          <a:ext cx="4724400" cy="36576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1" name="Chart 10"/>
          <p:cNvGraphicFramePr/>
          <p:nvPr>
            <p:extLst>
              <p:ext uri="{D42A27DB-BD31-4B8C-83A1-F6EECF244321}">
                <p14:modId xmlns:p14="http://schemas.microsoft.com/office/powerpoint/2010/main" val="2094372364"/>
              </p:ext>
            </p:extLst>
          </p:nvPr>
        </p:nvGraphicFramePr>
        <p:xfrm>
          <a:off x="4533900" y="2895600"/>
          <a:ext cx="4610100" cy="3657600"/>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ed System</a:t>
            </a:r>
            <a:endParaRPr lang="en-US" dirty="0"/>
          </a:p>
        </p:txBody>
      </p:sp>
      <p:sp>
        <p:nvSpPr>
          <p:cNvPr id="3" name="Content Placeholder 2"/>
          <p:cNvSpPr>
            <a:spLocks noGrp="1"/>
          </p:cNvSpPr>
          <p:nvPr>
            <p:ph idx="1"/>
          </p:nvPr>
        </p:nvSpPr>
        <p:spPr/>
        <p:txBody>
          <a:bodyPr>
            <a:normAutofit fontScale="92500" lnSpcReduction="20000"/>
          </a:bodyPr>
          <a:lstStyle/>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endParaRPr lang="en-US" dirty="0" smtClean="0"/>
          </a:p>
          <a:p>
            <a:r>
              <a:rPr lang="en-US" dirty="0" smtClean="0"/>
              <a:t>We can provide further information (i.e. route, bus id) on the particular bus one is riding. </a:t>
            </a:r>
          </a:p>
          <a:p>
            <a:pPr>
              <a:buNone/>
            </a:pPr>
            <a:endParaRPr lang="en-US" dirty="0"/>
          </a:p>
        </p:txBody>
      </p:sp>
      <p:pic>
        <p:nvPicPr>
          <p:cNvPr id="23554" name="Picture 2"/>
          <p:cNvPicPr>
            <a:picLocks noChangeAspect="1" noChangeArrowheads="1"/>
          </p:cNvPicPr>
          <p:nvPr/>
        </p:nvPicPr>
        <p:blipFill>
          <a:blip r:embed="rId2" cstate="print"/>
          <a:srcRect/>
          <a:stretch>
            <a:fillRect/>
          </a:stretch>
        </p:blipFill>
        <p:spPr bwMode="auto">
          <a:xfrm>
            <a:off x="1143000" y="1066801"/>
            <a:ext cx="7239000" cy="4038600"/>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BD8DC27E-050F-4EFA-B76F-67843F8EDA3A}" type="slidenum">
              <a:rPr lang="en-US" smtClean="0"/>
              <a:pPr/>
              <a:t>23</a:t>
            </a:fld>
            <a:endParaRPr lang="en-US"/>
          </a:p>
        </p:txBody>
      </p:sp>
      <p:sp>
        <p:nvSpPr>
          <p:cNvPr id="6" name="Footer Placeholder 5"/>
          <p:cNvSpPr>
            <a:spLocks noGrp="1"/>
          </p:cNvSpPr>
          <p:nvPr>
            <p:ph type="ftr" sz="quarter" idx="11"/>
          </p:nvPr>
        </p:nvSpPr>
        <p:spPr/>
        <p:txBody>
          <a:bodyPr/>
          <a:lstStyle/>
          <a:p>
            <a:r>
              <a:rPr lang="en-US" smtClean="0"/>
              <a:t>University of Illinois, Chicago</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ed work with GP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Liao et. al (2004) – consider the user’s history such as where one parked or bus stop boarded. </a:t>
            </a:r>
          </a:p>
          <a:p>
            <a:pPr>
              <a:buNone/>
            </a:pPr>
            <a:endParaRPr lang="en-US" dirty="0" smtClean="0"/>
          </a:p>
          <a:p>
            <a:r>
              <a:rPr lang="en-US" dirty="0" smtClean="0"/>
              <a:t>Zheng et. al (2008) – Robust set of GPS only features and a change point segmentation method.  </a:t>
            </a:r>
          </a:p>
          <a:p>
            <a:pPr>
              <a:buNone/>
            </a:pPr>
            <a:endParaRPr lang="en-US" dirty="0" smtClean="0"/>
          </a:p>
          <a:p>
            <a:r>
              <a:rPr lang="en-US" dirty="0" smtClean="0"/>
              <a:t>Reddy et. al (2010) – Combined accelerometer and GPS to achieve high accuracy. </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normAutofit lnSpcReduction="10000"/>
          </a:bodyPr>
          <a:lstStyle/>
          <a:p>
            <a:r>
              <a:rPr lang="en-US" dirty="0" smtClean="0"/>
              <a:t>Using GIS data improves transportation mode detection accuracy.</a:t>
            </a:r>
          </a:p>
          <a:p>
            <a:r>
              <a:rPr lang="en-US" dirty="0" smtClean="0"/>
              <a:t>This improvement is more noticeable for motorized transportation modes. </a:t>
            </a:r>
          </a:p>
          <a:p>
            <a:r>
              <a:rPr lang="en-US" dirty="0" smtClean="0"/>
              <a:t>Only a subset of our initial set of features are needed.</a:t>
            </a:r>
          </a:p>
          <a:p>
            <a:r>
              <a:rPr lang="en-US" dirty="0" smtClean="0"/>
              <a:t>Random forest is the most effective model</a:t>
            </a:r>
          </a:p>
          <a:p>
            <a:r>
              <a:rPr lang="en-US" dirty="0" smtClean="0"/>
              <a:t>We can provide further information about the bus that a user is riding</a:t>
            </a:r>
            <a:endParaRPr lang="en-US" dirty="0"/>
          </a:p>
        </p:txBody>
      </p:sp>
      <p:sp>
        <p:nvSpPr>
          <p:cNvPr id="4" name="Slide Number Placeholder 3"/>
          <p:cNvSpPr>
            <a:spLocks noGrp="1"/>
          </p:cNvSpPr>
          <p:nvPr>
            <p:ph type="sldNum" sz="quarter" idx="12"/>
          </p:nvPr>
        </p:nvSpPr>
        <p:spPr/>
        <p:txBody>
          <a:bodyPr/>
          <a:lstStyle/>
          <a:p>
            <a:fld id="{BD8DC27E-050F-4EFA-B76F-67843F8EDA3A}" type="slidenum">
              <a:rPr lang="en-US" smtClean="0"/>
              <a:pPr/>
              <a:t>25</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ations	and solutions</a:t>
            </a:r>
            <a:endParaRPr lang="en-US" dirty="0"/>
          </a:p>
        </p:txBody>
      </p:sp>
      <p:sp>
        <p:nvSpPr>
          <p:cNvPr id="3" name="Content Placeholder 2"/>
          <p:cNvSpPr>
            <a:spLocks noGrp="1"/>
          </p:cNvSpPr>
          <p:nvPr>
            <p:ph idx="1"/>
          </p:nvPr>
        </p:nvSpPr>
        <p:spPr/>
        <p:txBody>
          <a:bodyPr/>
          <a:lstStyle/>
          <a:p>
            <a:r>
              <a:rPr lang="en-US" dirty="0" smtClean="0"/>
              <a:t>Using GPS consumes battery power aggressively </a:t>
            </a:r>
            <a:r>
              <a:rPr lang="en-US" dirty="0" smtClean="0">
                <a:solidFill>
                  <a:srgbClr val="FF0000"/>
                </a:solidFill>
              </a:rPr>
              <a:t>[explore low power sensors such as BT or accelerometer]</a:t>
            </a:r>
            <a:endParaRPr lang="en-US" dirty="0" smtClean="0"/>
          </a:p>
          <a:p>
            <a:r>
              <a:rPr lang="en-US" dirty="0" smtClean="0"/>
              <a:t>Misclassification of car as rail </a:t>
            </a:r>
            <a:r>
              <a:rPr lang="en-US" dirty="0" smtClean="0">
                <a:solidFill>
                  <a:srgbClr val="FF0000"/>
                </a:solidFill>
              </a:rPr>
              <a:t>[map matching using both road and rail artifacts]</a:t>
            </a:r>
          </a:p>
          <a:p>
            <a:r>
              <a:rPr lang="en-US" dirty="0"/>
              <a:t>The effects of window size on </a:t>
            </a:r>
            <a:r>
              <a:rPr lang="en-US" dirty="0" smtClean="0"/>
              <a:t>classification feature effectiveness  </a:t>
            </a:r>
            <a:r>
              <a:rPr lang="en-US" dirty="0" smtClean="0">
                <a:solidFill>
                  <a:srgbClr val="FF0000"/>
                </a:solidFill>
              </a:rPr>
              <a:t>[more experiments]</a:t>
            </a:r>
            <a:endParaRPr lang="en-US" dirty="0">
              <a:solidFill>
                <a:srgbClr val="FF0000"/>
              </a:solidFill>
            </a:endParaRPr>
          </a:p>
          <a:p>
            <a:endParaRPr lang="en-US" dirty="0"/>
          </a:p>
          <a:p>
            <a:endParaRPr lang="en-US" dirty="0" smtClean="0"/>
          </a:p>
          <a:p>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26</a:t>
            </a:fld>
            <a:endParaRPr lang="en-US"/>
          </a:p>
        </p:txBody>
      </p:sp>
    </p:spTree>
    <p:extLst>
      <p:ext uri="{BB962C8B-B14F-4D97-AF65-F5344CB8AC3E}">
        <p14:creationId xmlns:p14="http://schemas.microsoft.com/office/powerpoint/2010/main" val="162683211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Adding Accelerometer sensor to the model</a:t>
            </a:r>
            <a:endParaRPr lang="en-US" b="1" dirty="0"/>
          </a:p>
        </p:txBody>
      </p:sp>
      <p:sp>
        <p:nvSpPr>
          <p:cNvPr id="3" name="Content Placeholder 2"/>
          <p:cNvSpPr>
            <a:spLocks noGrp="1"/>
          </p:cNvSpPr>
          <p:nvPr>
            <p:ph idx="1"/>
          </p:nvPr>
        </p:nvSpPr>
        <p:spPr/>
        <p:txBody>
          <a:bodyPr/>
          <a:lstStyle/>
          <a:p>
            <a:r>
              <a:rPr lang="en-US" dirty="0" smtClean="0"/>
              <a:t>Acceleration in all three axes</a:t>
            </a:r>
          </a:p>
          <a:p>
            <a:r>
              <a:rPr lang="en-US" dirty="0" smtClean="0"/>
              <a:t>Consumes less energy than GPS</a:t>
            </a:r>
          </a:p>
          <a:p>
            <a:r>
              <a:rPr lang="en-US" dirty="0" smtClean="0"/>
              <a:t>Common on today’s mobile phone (e.g. iPhone) </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27</a:t>
            </a:fld>
            <a:endParaRPr lang="en-US"/>
          </a:p>
        </p:txBody>
      </p:sp>
      <p:pic>
        <p:nvPicPr>
          <p:cNvPr id="6" name="Picture 5"/>
          <p:cNvPicPr/>
          <p:nvPr/>
        </p:nvPicPr>
        <p:blipFill>
          <a:blip r:embed="rId2" cstate="print">
            <a:extLst>
              <a:ext uri="{28A0092B-C50C-407E-A947-70E740481C1C}">
                <a14:useLocalDpi xmlns:a14="http://schemas.microsoft.com/office/drawing/2010/main" val="0"/>
              </a:ext>
            </a:extLst>
          </a:blip>
          <a:stretch>
            <a:fillRect/>
          </a:stretch>
        </p:blipFill>
        <p:spPr>
          <a:xfrm>
            <a:off x="3200400" y="3733800"/>
            <a:ext cx="2057400" cy="1981200"/>
          </a:xfrm>
          <a:prstGeom prst="rect">
            <a:avLst/>
          </a:prstGeom>
        </p:spPr>
      </p:pic>
    </p:spTree>
    <p:extLst>
      <p:ext uri="{BB962C8B-B14F-4D97-AF65-F5344CB8AC3E}">
        <p14:creationId xmlns:p14="http://schemas.microsoft.com/office/powerpoint/2010/main" val="154429224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dding accelerometer to the model</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832982594"/>
              </p:ext>
            </p:extLst>
          </p:nvPr>
        </p:nvGraphicFramePr>
        <p:xfrm>
          <a:off x="0" y="2057400"/>
          <a:ext cx="9144000" cy="3733802"/>
        </p:xfrm>
        <a:graphic>
          <a:graphicData uri="http://schemas.openxmlformats.org/presentationml/2006/ole">
            <mc:AlternateContent xmlns:mc="http://schemas.openxmlformats.org/markup-compatibility/2006">
              <mc:Choice xmlns:v="urn:schemas-microsoft-com:vml" Requires="v">
                <p:oleObj spid="_x0000_s8235" r:id="rId3" imgW="5260902" imgH="2554591" progId="Visio.Drawing.11">
                  <p:embed/>
                </p:oleObj>
              </mc:Choice>
              <mc:Fallback>
                <p:oleObj r:id="rId3" imgW="5260902" imgH="255459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57400"/>
                        <a:ext cx="9144000" cy="3733802"/>
                      </a:xfrm>
                      <a:prstGeom prst="rect">
                        <a:avLst/>
                      </a:prstGeom>
                      <a:noFill/>
                    </p:spPr>
                  </p:pic>
                </p:oleObj>
              </mc:Fallback>
            </mc:AlternateContent>
          </a:graphicData>
        </a:graphic>
      </p:graphicFrame>
    </p:spTree>
    <p:extLst>
      <p:ext uri="{BB962C8B-B14F-4D97-AF65-F5344CB8AC3E}">
        <p14:creationId xmlns:p14="http://schemas.microsoft.com/office/powerpoint/2010/main" val="24748114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ibution of accelerometer</a:t>
            </a:r>
            <a:endParaRPr lang="en-US" dirty="0"/>
          </a:p>
        </p:txBody>
      </p:sp>
      <p:sp>
        <p:nvSpPr>
          <p:cNvPr id="3" name="Content Placeholder 2"/>
          <p:cNvSpPr>
            <a:spLocks noGrp="1"/>
          </p:cNvSpPr>
          <p:nvPr>
            <p:ph idx="1"/>
          </p:nvPr>
        </p:nvSpPr>
        <p:spPr/>
        <p:txBody>
          <a:bodyPr/>
          <a:lstStyle/>
          <a:p>
            <a:r>
              <a:rPr lang="en-US"/>
              <a:t>4</a:t>
            </a:r>
            <a:r>
              <a:rPr lang="en-US" smtClean="0"/>
              <a:t> </a:t>
            </a:r>
            <a:r>
              <a:rPr lang="en-US" dirty="0" smtClean="0"/>
              <a:t>% increase in outdoor detection accuracy</a:t>
            </a:r>
          </a:p>
          <a:p>
            <a:pPr marL="0" indent="0">
              <a:buNone/>
            </a:pPr>
            <a:endParaRPr lang="en-US" dirty="0" smtClean="0"/>
          </a:p>
          <a:p>
            <a:r>
              <a:rPr lang="en-US" dirty="0" smtClean="0"/>
              <a:t>Effective for indoor transportation mode detection (stairs, elevator, escalator)</a:t>
            </a:r>
          </a:p>
          <a:p>
            <a:pPr marL="0" indent="0">
              <a:buNone/>
            </a:pPr>
            <a:endParaRPr lang="en-US" dirty="0" smtClean="0"/>
          </a:p>
          <a:p>
            <a:r>
              <a:rPr lang="en-US" dirty="0" smtClean="0"/>
              <a:t>Finer granularity on mode detection (e.g. </a:t>
            </a:r>
            <a:r>
              <a:rPr lang="en-US" dirty="0"/>
              <a:t>c</a:t>
            </a:r>
            <a:r>
              <a:rPr lang="en-US" dirty="0" smtClean="0"/>
              <a:t>alorie trackers)</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29</a:t>
            </a:fld>
            <a:endParaRPr lang="en-US"/>
          </a:p>
        </p:txBody>
      </p:sp>
    </p:spTree>
    <p:extLst>
      <p:ext uri="{BB962C8B-B14F-4D97-AF65-F5344CB8AC3E}">
        <p14:creationId xmlns:p14="http://schemas.microsoft.com/office/powerpoint/2010/main" val="1146558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ors</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3</a:t>
            </a:fld>
            <a:endParaRPr lang="en-US"/>
          </a:p>
        </p:txBody>
      </p:sp>
      <p:pic>
        <p:nvPicPr>
          <p:cNvPr id="3074" name="Picture 2" descr="http://www.i-micronews.com/upload/Micronews/images/PR%20Mems&amp;sensors%20smart%20phone%20July%20201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371600"/>
            <a:ext cx="5486400" cy="488632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275347" y="6271842"/>
            <a:ext cx="2209800" cy="461665"/>
          </a:xfrm>
          <a:prstGeom prst="rect">
            <a:avLst/>
          </a:prstGeom>
          <a:noFill/>
        </p:spPr>
        <p:txBody>
          <a:bodyPr wrap="square" rtlCol="0">
            <a:spAutoFit/>
          </a:bodyPr>
          <a:lstStyle/>
          <a:p>
            <a:r>
              <a:rPr lang="en-US" sz="1200" dirty="0" smtClean="0"/>
              <a:t>Image source:</a:t>
            </a:r>
          </a:p>
          <a:p>
            <a:r>
              <a:rPr lang="en-US" sz="1200" u="sng" dirty="0">
                <a:hlinkClick r:id="rId3"/>
              </a:rPr>
              <a:t>www.i-micronews.com</a:t>
            </a:r>
            <a:endParaRPr lang="en-US" sz="1200" dirty="0"/>
          </a:p>
        </p:txBody>
      </p:sp>
    </p:spTree>
    <p:extLst>
      <p:ext uri="{BB962C8B-B14F-4D97-AF65-F5344CB8AC3E}">
        <p14:creationId xmlns:p14="http://schemas.microsoft.com/office/powerpoint/2010/main" val="147447385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ometer readings</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30</a:t>
            </a:fld>
            <a:endParaRPr lang="en-US"/>
          </a:p>
        </p:txBody>
      </p:sp>
      <p:pic>
        <p:nvPicPr>
          <p:cNvPr id="6" name="Picture 5" descr="C:\Users\lstenneth\Downloads\allmodesallaxis2.bmp"/>
          <p:cNvPicPr/>
          <p:nvPr/>
        </p:nvPicPr>
        <p:blipFill>
          <a:blip r:embed="rId2" cstate="print"/>
          <a:srcRect/>
          <a:stretch>
            <a:fillRect/>
          </a:stretch>
        </p:blipFill>
        <p:spPr bwMode="auto">
          <a:xfrm>
            <a:off x="457201" y="1417638"/>
            <a:ext cx="5867399" cy="4938712"/>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8" name="TextBox 7"/>
              <p:cNvSpPr txBox="1"/>
              <p:nvPr/>
            </p:nvSpPr>
            <p:spPr>
              <a:xfrm>
                <a:off x="5745079" y="1615999"/>
                <a:ext cx="3505200" cy="4347152"/>
              </a:xfrm>
              <a:prstGeom prst="rect">
                <a:avLst/>
              </a:prstGeom>
              <a:noFill/>
            </p:spPr>
            <p:txBody>
              <a:bodyPr wrap="square" rtlCol="0">
                <a:spAutoFit/>
              </a:bodyPr>
              <a:lstStyle/>
              <a:p>
                <a:r>
                  <a:rPr lang="en-US" b="1" dirty="0" smtClean="0"/>
                  <a:t>Simple effective features</a:t>
                </a:r>
              </a:p>
              <a:p>
                <a:pPr algn="ctr"/>
                <a:endParaRPr lang="en-US" b="1" dirty="0" smtClean="0"/>
              </a:p>
              <a:p>
                <a:pPr marL="285750" indent="-285750">
                  <a:buFont typeface="Arial" panose="020B0604020202020204" pitchFamily="34" charset="0"/>
                  <a:buChar char="•"/>
                </a:pPr>
                <a:r>
                  <a:rPr lang="en-US" dirty="0"/>
                  <a:t>DC component </a:t>
                </a:r>
                <a14:m>
                  <m:oMath xmlns:m="http://schemas.openxmlformats.org/officeDocument/2006/math">
                    <m:r>
                      <a:rPr lang="en-US" i="1">
                        <a:latin typeface="Cambria Math" panose="02040503050406030204" pitchFamily="18" charset="0"/>
                      </a:rPr>
                      <m:t>=</m:t>
                    </m:r>
                    <m:f>
                      <m:fPr>
                        <m:ctrlPr>
                          <a:rPr lang="en-US" i="1">
                            <a:latin typeface="Cambria Math"/>
                          </a:rPr>
                        </m:ctrlPr>
                      </m:fPr>
                      <m:num>
                        <m:d>
                          <m:dPr>
                            <m:ctrlPr>
                              <a:rPr lang="en-US" i="1">
                                <a:latin typeface="Cambria Math"/>
                              </a:rPr>
                            </m:ctrlPr>
                          </m:dPr>
                          <m:e>
                            <m:nary>
                              <m:naryPr>
                                <m:chr m:val="∑"/>
                                <m:limLoc m:val="undOvr"/>
                                <m:ctrlPr>
                                  <a:rPr lang="en-US" i="1">
                                    <a:latin typeface="Cambria Math"/>
                                  </a:rPr>
                                </m:ctrlPr>
                              </m:naryPr>
                              <m:sub>
                                <m:r>
                                  <a:rPr lang="en-US" i="1">
                                    <a:latin typeface="Cambria Math" panose="02040503050406030204" pitchFamily="18" charset="0"/>
                                  </a:rPr>
                                  <m:t>𝑖</m:t>
                                </m:r>
                                <m:r>
                                  <a:rPr lang="en-US" i="1">
                                    <a:latin typeface="Cambria Math" panose="02040503050406030204" pitchFamily="18" charset="0"/>
                                  </a:rPr>
                                  <m:t>=1</m:t>
                                </m:r>
                              </m:sub>
                              <m:sup>
                                <m:r>
                                  <a:rPr lang="en-US" i="1">
                                    <a:latin typeface="Cambria Math" panose="02040503050406030204" pitchFamily="18" charset="0"/>
                                  </a:rPr>
                                  <m:t>𝑛</m:t>
                                </m:r>
                              </m:sup>
                              <m:e>
                                <m:d>
                                  <m:dPr>
                                    <m:ctrlPr>
                                      <a:rPr lang="en-US" i="1">
                                        <a:latin typeface="Cambria Math"/>
                                      </a:rPr>
                                    </m:ctrlPr>
                                  </m:dPr>
                                  <m:e>
                                    <m:d>
                                      <m:dPr>
                                        <m:begChr m:val="|"/>
                                        <m:endChr m:val="|"/>
                                        <m:ctrlPr>
                                          <a:rPr lang="en-US" i="1">
                                            <a:latin typeface="Cambria Math"/>
                                          </a:rPr>
                                        </m:ctrlPr>
                                      </m:dPr>
                                      <m:e>
                                        <m:r>
                                          <a:rPr lang="en-US" i="1">
                                            <a:latin typeface="Cambria Math" panose="02040503050406030204" pitchFamily="18" charset="0"/>
                                          </a:rPr>
                                          <m:t>𝑥</m:t>
                                        </m:r>
                                        <m:d>
                                          <m:dPr>
                                            <m:ctrlPr>
                                              <a:rPr lang="en-US" i="1">
                                                <a:latin typeface="Cambria Math"/>
                                              </a:rPr>
                                            </m:ctrlPr>
                                          </m:dPr>
                                          <m:e>
                                            <m:r>
                                              <a:rPr lang="en-US" i="1">
                                                <a:latin typeface="Cambria Math" panose="02040503050406030204" pitchFamily="18" charset="0"/>
                                              </a:rPr>
                                              <m:t>𝑖</m:t>
                                            </m:r>
                                          </m:e>
                                        </m:d>
                                      </m:e>
                                    </m:d>
                                  </m:e>
                                </m:d>
                                <m:r>
                                  <a:rPr lang="en-US" i="1">
                                    <a:latin typeface="Cambria Math" panose="02040503050406030204" pitchFamily="18" charset="0"/>
                                  </a:rPr>
                                  <m:t>+</m:t>
                                </m:r>
                                <m:d>
                                  <m:dPr>
                                    <m:ctrlPr>
                                      <a:rPr lang="en-US" i="1">
                                        <a:latin typeface="Cambria Math"/>
                                      </a:rPr>
                                    </m:ctrlPr>
                                  </m:dPr>
                                  <m:e>
                                    <m:d>
                                      <m:dPr>
                                        <m:begChr m:val="|"/>
                                        <m:endChr m:val="|"/>
                                        <m:ctrlPr>
                                          <a:rPr lang="en-US" i="1">
                                            <a:latin typeface="Cambria Math"/>
                                          </a:rPr>
                                        </m:ctrlPr>
                                      </m:dPr>
                                      <m:e>
                                        <m:r>
                                          <a:rPr lang="en-US" i="1">
                                            <a:latin typeface="Cambria Math" panose="02040503050406030204" pitchFamily="18" charset="0"/>
                                          </a:rPr>
                                          <m:t>𝑦</m:t>
                                        </m:r>
                                        <m:d>
                                          <m:dPr>
                                            <m:ctrlPr>
                                              <a:rPr lang="en-US" i="1">
                                                <a:latin typeface="Cambria Math"/>
                                              </a:rPr>
                                            </m:ctrlPr>
                                          </m:dPr>
                                          <m:e>
                                            <m:r>
                                              <a:rPr lang="en-US" i="1">
                                                <a:latin typeface="Cambria Math" panose="02040503050406030204" pitchFamily="18" charset="0"/>
                                              </a:rPr>
                                              <m:t>𝑖</m:t>
                                            </m:r>
                                          </m:e>
                                        </m:d>
                                      </m:e>
                                    </m:d>
                                  </m:e>
                                </m:d>
                                <m:r>
                                  <a:rPr lang="en-US" i="1">
                                    <a:latin typeface="Cambria Math" panose="02040503050406030204" pitchFamily="18" charset="0"/>
                                  </a:rPr>
                                  <m:t>+</m:t>
                                </m:r>
                                <m:d>
                                  <m:dPr>
                                    <m:ctrlPr>
                                      <a:rPr lang="en-US" i="1">
                                        <a:latin typeface="Cambria Math"/>
                                      </a:rPr>
                                    </m:ctrlPr>
                                  </m:dPr>
                                  <m:e>
                                    <m:d>
                                      <m:dPr>
                                        <m:begChr m:val="|"/>
                                        <m:endChr m:val="|"/>
                                        <m:ctrlPr>
                                          <a:rPr lang="en-US" i="1">
                                            <a:latin typeface="Cambria Math"/>
                                          </a:rPr>
                                        </m:ctrlPr>
                                      </m:dPr>
                                      <m:e>
                                        <m:r>
                                          <a:rPr lang="en-US" i="1">
                                            <a:latin typeface="Cambria Math" panose="02040503050406030204" pitchFamily="18" charset="0"/>
                                          </a:rPr>
                                          <m:t>𝑧</m:t>
                                        </m:r>
                                        <m:d>
                                          <m:dPr>
                                            <m:ctrlPr>
                                              <a:rPr lang="en-US" i="1">
                                                <a:latin typeface="Cambria Math"/>
                                              </a:rPr>
                                            </m:ctrlPr>
                                          </m:dPr>
                                          <m:e>
                                            <m:r>
                                              <a:rPr lang="en-US" i="1">
                                                <a:latin typeface="Cambria Math" panose="02040503050406030204" pitchFamily="18" charset="0"/>
                                              </a:rPr>
                                              <m:t>𝑖</m:t>
                                            </m:r>
                                          </m:e>
                                        </m:d>
                                      </m:e>
                                    </m:d>
                                  </m:e>
                                </m:d>
                              </m:e>
                            </m:nary>
                          </m:e>
                        </m:d>
                      </m:num>
                      <m:den>
                        <m:r>
                          <a:rPr lang="en-US" i="1">
                            <a:latin typeface="Cambria Math" panose="02040503050406030204" pitchFamily="18" charset="0"/>
                          </a:rPr>
                          <m:t>𝑛</m:t>
                        </m:r>
                      </m:den>
                    </m:f>
                  </m:oMath>
                </a14:m>
                <a:endParaRPr lang="en-US" dirty="0"/>
              </a:p>
              <a:p>
                <a:pPr marL="285750" indent="-285750">
                  <a:buFont typeface="Arial" panose="020B0604020202020204" pitchFamily="34" charset="0"/>
                  <a:buChar char="•"/>
                </a:pPr>
                <a:r>
                  <a:rPr lang="en-US" dirty="0" err="1" smtClean="0"/>
                  <a:t>R</a:t>
                </a:r>
                <a:r>
                  <a:rPr lang="en-US" baseline="-25000" dirty="0" err="1" smtClean="0"/>
                  <a:t>xy</a:t>
                </a:r>
                <a:r>
                  <a:rPr lang="en-US" baseline="-25000" dirty="0" smtClean="0"/>
                  <a:t> </a:t>
                </a:r>
                <a:r>
                  <a:rPr lang="en-US" dirty="0" smtClean="0"/>
                  <a:t>,</a:t>
                </a:r>
                <a:r>
                  <a:rPr lang="en-US" dirty="0" err="1" smtClean="0"/>
                  <a:t>R</a:t>
                </a:r>
                <a:r>
                  <a:rPr lang="en-US" baseline="-25000" dirty="0" err="1" smtClean="0"/>
                  <a:t>xz</a:t>
                </a:r>
                <a:r>
                  <a:rPr lang="en-US" baseline="-25000" dirty="0" smtClean="0"/>
                  <a:t> </a:t>
                </a:r>
                <a:r>
                  <a:rPr lang="en-US" dirty="0" smtClean="0"/>
                  <a:t>,</a:t>
                </a:r>
                <a:r>
                  <a:rPr lang="en-US" dirty="0" err="1" smtClean="0"/>
                  <a:t>R</a:t>
                </a:r>
                <a:r>
                  <a:rPr lang="en-US" baseline="-25000" dirty="0" err="1" smtClean="0"/>
                  <a:t>yz</a:t>
                </a:r>
                <a:r>
                  <a:rPr lang="en-US" dirty="0" smtClean="0"/>
                  <a:t>(i.e</a:t>
                </a:r>
                <a:r>
                  <a:rPr lang="en-US" dirty="0"/>
                  <a:t>. correlation </a:t>
                </a:r>
                <a:r>
                  <a:rPr lang="en-US" dirty="0" smtClean="0"/>
                  <a:t>coefficient)</a:t>
                </a:r>
              </a:p>
              <a:p>
                <a:pPr marL="285750" indent="-285750">
                  <a:buFont typeface="Arial" panose="020B0604020202020204" pitchFamily="34" charset="0"/>
                  <a:buChar char="•"/>
                </a:pPr>
                <a:r>
                  <a:rPr lang="el-GR" dirty="0" smtClean="0"/>
                  <a:t>σ</a:t>
                </a:r>
                <a:r>
                  <a:rPr lang="en-US" baseline="-25000" dirty="0" smtClean="0"/>
                  <a:t>x</a:t>
                </a:r>
                <a:r>
                  <a:rPr lang="en-US" dirty="0" smtClean="0"/>
                  <a:t> , </a:t>
                </a:r>
                <a:r>
                  <a:rPr lang="el-GR" dirty="0" smtClean="0"/>
                  <a:t>σ</a:t>
                </a:r>
                <a:r>
                  <a:rPr lang="en-US" baseline="-25000" dirty="0"/>
                  <a:t>y</a:t>
                </a:r>
                <a:r>
                  <a:rPr lang="en-US" baseline="-25000" dirty="0" smtClean="0"/>
                  <a:t> , </a:t>
                </a:r>
                <a:r>
                  <a:rPr lang="el-GR" dirty="0" smtClean="0"/>
                  <a:t>σ</a:t>
                </a:r>
                <a:r>
                  <a:rPr lang="en-US" baseline="-25000" dirty="0" smtClean="0"/>
                  <a:t>z</a:t>
                </a:r>
                <a:endParaRPr lang="en-US" dirty="0" smtClean="0"/>
              </a:p>
              <a:p>
                <a:pPr marL="285750" indent="-285750">
                  <a:buFont typeface="Arial" panose="020B0604020202020204" pitchFamily="34" charset="0"/>
                  <a:buChar char="•"/>
                </a:pPr>
                <a:r>
                  <a:rPr lang="en-US" dirty="0" err="1" smtClean="0"/>
                  <a:t>yx</a:t>
                </a:r>
                <a:r>
                  <a:rPr lang="en-US" dirty="0" smtClean="0"/>
                  <a:t> ratio</a:t>
                </a:r>
              </a:p>
              <a:p>
                <a:pPr marL="285750" indent="-285750">
                  <a:buFont typeface="Arial" panose="020B0604020202020204" pitchFamily="34" charset="0"/>
                  <a:buChar char="•"/>
                </a:pPr>
                <a:r>
                  <a:rPr lang="en-US" dirty="0" smtClean="0"/>
                  <a:t>High and low peaks in time window</a:t>
                </a:r>
              </a:p>
              <a:p>
                <a:pPr marL="285750" indent="-285750">
                  <a:buFont typeface="Arial" panose="020B0604020202020204" pitchFamily="34" charset="0"/>
                  <a:buChar char="•"/>
                </a:pPr>
                <a14:m>
                  <m:oMath xmlns:m="http://schemas.openxmlformats.org/officeDocument/2006/math">
                    <m:r>
                      <a:rPr lang="en-US" sz="1600" b="0" i="0" smtClean="0">
                        <a:latin typeface="Cambria Math" panose="02040503050406030204" pitchFamily="18" charset="0"/>
                      </a:rPr>
                      <m:t> </m:t>
                    </m:r>
                    <m:r>
                      <m:rPr>
                        <m:sty m:val="p"/>
                      </m:rPr>
                      <a:rPr lang="en-US" sz="1600" b="0" i="0" smtClean="0">
                        <a:latin typeface="Cambria Math" panose="02040503050406030204" pitchFamily="18" charset="0"/>
                      </a:rPr>
                      <m:t>Signal</m:t>
                    </m:r>
                    <m:r>
                      <a:rPr lang="en-US" sz="1600" b="0" i="0" smtClean="0">
                        <a:latin typeface="Cambria Math" panose="02040503050406030204" pitchFamily="18" charset="0"/>
                      </a:rPr>
                      <m:t> </m:t>
                    </m:r>
                    <m:r>
                      <m:rPr>
                        <m:sty m:val="p"/>
                      </m:rPr>
                      <a:rPr lang="en-US" sz="1600" b="0" i="0" smtClean="0">
                        <a:latin typeface="Cambria Math" panose="02040503050406030204" pitchFamily="18" charset="0"/>
                      </a:rPr>
                      <m:t>Magnitude</m:t>
                    </m:r>
                    <m:r>
                      <a:rPr lang="en-US" sz="1600" b="0" i="0" smtClean="0">
                        <a:latin typeface="Cambria Math" panose="02040503050406030204" pitchFamily="18" charset="0"/>
                      </a:rPr>
                      <m:t> </m:t>
                    </m:r>
                    <m:r>
                      <m:rPr>
                        <m:sty m:val="p"/>
                      </m:rPr>
                      <a:rPr lang="en-US" sz="1600" b="0" i="0" smtClean="0">
                        <a:latin typeface="Cambria Math" panose="02040503050406030204" pitchFamily="18" charset="0"/>
                      </a:rPr>
                      <m:t>Area</m:t>
                    </m:r>
                    <m:r>
                      <a:rPr lang="en-US" sz="1600" b="0" i="0" smtClean="0">
                        <a:latin typeface="Cambria Math" panose="02040503050406030204" pitchFamily="18" charset="0"/>
                      </a:rPr>
                      <m:t>= </m:t>
                    </m:r>
                    <m:d>
                      <m:dPr>
                        <m:ctrlPr>
                          <a:rPr lang="en-US" sz="1600" i="1">
                            <a:latin typeface="Cambria Math"/>
                          </a:rPr>
                        </m:ctrlPr>
                      </m:dPr>
                      <m:e>
                        <m:nary>
                          <m:naryPr>
                            <m:chr m:val="∑"/>
                            <m:limLoc m:val="undOvr"/>
                            <m:ctrlPr>
                              <a:rPr lang="en-US" sz="1600" i="1">
                                <a:latin typeface="Cambria Math"/>
                              </a:rPr>
                            </m:ctrlPr>
                          </m:naryPr>
                          <m:sub>
                            <m:r>
                              <a:rPr lang="en-US" sz="1600" i="1">
                                <a:latin typeface="Cambria Math" panose="02040503050406030204" pitchFamily="18" charset="0"/>
                              </a:rPr>
                              <m:t>𝑖</m:t>
                            </m:r>
                            <m:r>
                              <a:rPr lang="en-US" sz="1600" i="1">
                                <a:latin typeface="Cambria Math" panose="02040503050406030204" pitchFamily="18" charset="0"/>
                              </a:rPr>
                              <m:t>=1</m:t>
                            </m:r>
                          </m:sub>
                          <m:sup>
                            <m:r>
                              <a:rPr lang="en-US" sz="1600" i="1">
                                <a:latin typeface="Cambria Math" panose="02040503050406030204" pitchFamily="18" charset="0"/>
                              </a:rPr>
                              <m:t>𝑛</m:t>
                            </m:r>
                          </m:sup>
                          <m:e>
                            <m:d>
                              <m:dPr>
                                <m:ctrlPr>
                                  <a:rPr lang="en-US" sz="1600" i="1">
                                    <a:latin typeface="Cambria Math"/>
                                  </a:rPr>
                                </m:ctrlPr>
                              </m:dPr>
                              <m:e>
                                <m:d>
                                  <m:dPr>
                                    <m:begChr m:val="|"/>
                                    <m:endChr m:val="|"/>
                                    <m:ctrlPr>
                                      <a:rPr lang="en-US" sz="1600" i="1">
                                        <a:latin typeface="Cambria Math"/>
                                      </a:rPr>
                                    </m:ctrlPr>
                                  </m:dPr>
                                  <m:e>
                                    <m:r>
                                      <a:rPr lang="en-US" sz="1600" i="1">
                                        <a:latin typeface="Cambria Math" panose="02040503050406030204" pitchFamily="18" charset="0"/>
                                      </a:rPr>
                                      <m:t>𝑥</m:t>
                                    </m:r>
                                    <m:d>
                                      <m:dPr>
                                        <m:ctrlPr>
                                          <a:rPr lang="en-US" sz="1600" i="1">
                                            <a:latin typeface="Cambria Math"/>
                                          </a:rPr>
                                        </m:ctrlPr>
                                      </m:dPr>
                                      <m:e>
                                        <m:r>
                                          <a:rPr lang="en-US" sz="1600" i="1">
                                            <a:latin typeface="Cambria Math" panose="02040503050406030204" pitchFamily="18" charset="0"/>
                                          </a:rPr>
                                          <m:t>𝑖</m:t>
                                        </m:r>
                                      </m:e>
                                    </m:d>
                                  </m:e>
                                </m:d>
                              </m:e>
                            </m:d>
                            <m:r>
                              <a:rPr lang="en-US" sz="1600" i="1">
                                <a:latin typeface="Cambria Math" panose="02040503050406030204" pitchFamily="18" charset="0"/>
                              </a:rPr>
                              <m:t>+</m:t>
                            </m:r>
                            <m:d>
                              <m:dPr>
                                <m:ctrlPr>
                                  <a:rPr lang="en-US" sz="1600" i="1">
                                    <a:latin typeface="Cambria Math"/>
                                  </a:rPr>
                                </m:ctrlPr>
                              </m:dPr>
                              <m:e>
                                <m:d>
                                  <m:dPr>
                                    <m:begChr m:val="|"/>
                                    <m:endChr m:val="|"/>
                                    <m:ctrlPr>
                                      <a:rPr lang="en-US" sz="1600" i="1">
                                        <a:latin typeface="Cambria Math"/>
                                      </a:rPr>
                                    </m:ctrlPr>
                                  </m:dPr>
                                  <m:e>
                                    <m:r>
                                      <a:rPr lang="en-US" sz="1600" i="1">
                                        <a:latin typeface="Cambria Math" panose="02040503050406030204" pitchFamily="18" charset="0"/>
                                      </a:rPr>
                                      <m:t>𝑦</m:t>
                                    </m:r>
                                    <m:d>
                                      <m:dPr>
                                        <m:ctrlPr>
                                          <a:rPr lang="en-US" sz="1600" i="1">
                                            <a:latin typeface="Cambria Math"/>
                                          </a:rPr>
                                        </m:ctrlPr>
                                      </m:dPr>
                                      <m:e>
                                        <m:r>
                                          <a:rPr lang="en-US" sz="1600" i="1">
                                            <a:latin typeface="Cambria Math" panose="02040503050406030204" pitchFamily="18" charset="0"/>
                                          </a:rPr>
                                          <m:t>𝑖</m:t>
                                        </m:r>
                                      </m:e>
                                    </m:d>
                                  </m:e>
                                </m:d>
                              </m:e>
                            </m:d>
                            <m:r>
                              <a:rPr lang="en-US" sz="1600" i="1">
                                <a:latin typeface="Cambria Math" panose="02040503050406030204" pitchFamily="18" charset="0"/>
                              </a:rPr>
                              <m:t>+</m:t>
                            </m:r>
                            <m:d>
                              <m:dPr>
                                <m:ctrlPr>
                                  <a:rPr lang="en-US" sz="1600" i="1">
                                    <a:latin typeface="Cambria Math"/>
                                  </a:rPr>
                                </m:ctrlPr>
                              </m:dPr>
                              <m:e>
                                <m:d>
                                  <m:dPr>
                                    <m:begChr m:val="|"/>
                                    <m:endChr m:val="|"/>
                                    <m:ctrlPr>
                                      <a:rPr lang="en-US" sz="1600" i="1">
                                        <a:latin typeface="Cambria Math"/>
                                      </a:rPr>
                                    </m:ctrlPr>
                                  </m:dPr>
                                  <m:e>
                                    <m:r>
                                      <a:rPr lang="en-US" sz="1600" i="1">
                                        <a:latin typeface="Cambria Math" panose="02040503050406030204" pitchFamily="18" charset="0"/>
                                      </a:rPr>
                                      <m:t>𝑧</m:t>
                                    </m:r>
                                    <m:d>
                                      <m:dPr>
                                        <m:ctrlPr>
                                          <a:rPr lang="en-US" sz="1600" i="1">
                                            <a:latin typeface="Cambria Math"/>
                                          </a:rPr>
                                        </m:ctrlPr>
                                      </m:dPr>
                                      <m:e>
                                        <m:r>
                                          <a:rPr lang="en-US" sz="1600" i="1">
                                            <a:latin typeface="Cambria Math" panose="02040503050406030204" pitchFamily="18" charset="0"/>
                                          </a:rPr>
                                          <m:t>𝑖</m:t>
                                        </m:r>
                                      </m:e>
                                    </m:d>
                                  </m:e>
                                </m:d>
                              </m:e>
                            </m:d>
                          </m:e>
                        </m:nary>
                      </m:e>
                    </m:d>
                  </m:oMath>
                </a14:m>
                <a:endParaRPr lang="en-US" sz="1600" dirty="0" smtClean="0"/>
              </a:p>
              <a:p>
                <a:pPr marL="285750" indent="-285750">
                  <a:buFont typeface="Arial" panose="020B0604020202020204" pitchFamily="34" charset="0"/>
                  <a:buChar char="•"/>
                </a:pPr>
                <a:endParaRPr lang="en-US" dirty="0" smtClean="0"/>
              </a:p>
              <a:p>
                <a:endParaRPr lang="en-US" dirty="0" smtClean="0"/>
              </a:p>
              <a:p>
                <a:pPr marL="285750" indent="-285750">
                  <a:buFont typeface="Arial" panose="020B0604020202020204" pitchFamily="34" charset="0"/>
                  <a:buChar char="•"/>
                </a:pPr>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5745079" y="1615999"/>
                <a:ext cx="3505200" cy="4347152"/>
              </a:xfrm>
              <a:prstGeom prst="rect">
                <a:avLst/>
              </a:prstGeom>
              <a:blipFill rotWithShape="0">
                <a:blip r:embed="rId3"/>
                <a:stretch>
                  <a:fillRect l="-1391" t="-701"/>
                </a:stretch>
              </a:blipFill>
            </p:spPr>
            <p:txBody>
              <a:bodyPr/>
              <a:lstStyle/>
              <a:p>
                <a:r>
                  <a:rPr lang="en-US">
                    <a:noFill/>
                  </a:rPr>
                  <a:t> </a:t>
                </a:r>
              </a:p>
            </p:txBody>
          </p:sp>
        </mc:Fallback>
      </mc:AlternateContent>
    </p:spTree>
    <p:extLst>
      <p:ext uri="{BB962C8B-B14F-4D97-AF65-F5344CB8AC3E}">
        <p14:creationId xmlns:p14="http://schemas.microsoft.com/office/powerpoint/2010/main" val="382483646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lerometer and body position</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31</a:t>
            </a:fld>
            <a:endParaRPr lang="en-US"/>
          </a:p>
        </p:txBody>
      </p:sp>
      <p:pic>
        <p:nvPicPr>
          <p:cNvPr id="7" name="Picture 6"/>
          <p:cNvPicPr>
            <a:picLocks noChangeAspect="1"/>
          </p:cNvPicPr>
          <p:nvPr/>
        </p:nvPicPr>
        <p:blipFill>
          <a:blip r:embed="rId2"/>
          <a:stretch>
            <a:fillRect/>
          </a:stretch>
        </p:blipFill>
        <p:spPr>
          <a:xfrm>
            <a:off x="762000" y="1142999"/>
            <a:ext cx="7620000" cy="5486401"/>
          </a:xfrm>
          <a:prstGeom prst="rect">
            <a:avLst/>
          </a:prstGeom>
        </p:spPr>
      </p:pic>
    </p:spTree>
    <p:extLst>
      <p:ext uri="{BB962C8B-B14F-4D97-AF65-F5344CB8AC3E}">
        <p14:creationId xmlns:p14="http://schemas.microsoft.com/office/powerpoint/2010/main" val="276544310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1"/>
          </p:nvPr>
        </p:nvSpPr>
        <p:spPr/>
        <p:txBody>
          <a:bodyPr/>
          <a:lstStyle/>
          <a:p>
            <a:r>
              <a:rPr lang="en-US" dirty="0" smtClean="0"/>
              <a:t>Random Forest is most effective </a:t>
            </a:r>
          </a:p>
          <a:p>
            <a:r>
              <a:rPr lang="en-US" dirty="0" smtClean="0"/>
              <a:t>Increase in 5.5% for outdoor transportation mode</a:t>
            </a:r>
          </a:p>
          <a:p>
            <a:r>
              <a:rPr lang="en-US" dirty="0" smtClean="0"/>
              <a:t>Detects each indoor (i.e. stairs, elevator, escalator) mode by over 80% accuracy</a:t>
            </a:r>
          </a:p>
          <a:p>
            <a:r>
              <a:rPr lang="en-US" dirty="0" smtClean="0"/>
              <a:t>GPS and GIS model by itself is not effective for indoor transportation mode detection</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32</a:t>
            </a:fld>
            <a:endParaRPr lang="en-US"/>
          </a:p>
        </p:txBody>
      </p:sp>
    </p:spTree>
    <p:extLst>
      <p:ext uri="{BB962C8B-B14F-4D97-AF65-F5344CB8AC3E}">
        <p14:creationId xmlns:p14="http://schemas.microsoft.com/office/powerpoint/2010/main" val="410649087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ations of accelerometer study</a:t>
            </a:r>
            <a:endParaRPr lang="en-US" dirty="0"/>
          </a:p>
        </p:txBody>
      </p:sp>
      <p:sp>
        <p:nvSpPr>
          <p:cNvPr id="3" name="Content Placeholder 2"/>
          <p:cNvSpPr>
            <a:spLocks noGrp="1"/>
          </p:cNvSpPr>
          <p:nvPr>
            <p:ph idx="1"/>
          </p:nvPr>
        </p:nvSpPr>
        <p:spPr/>
        <p:txBody>
          <a:bodyPr/>
          <a:lstStyle/>
          <a:p>
            <a:r>
              <a:rPr lang="en-US" dirty="0" smtClean="0"/>
              <a:t>Small data set</a:t>
            </a:r>
          </a:p>
          <a:p>
            <a:r>
              <a:rPr lang="en-US" dirty="0" smtClean="0"/>
              <a:t>Constrained mobile phone position</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33</a:t>
            </a:fld>
            <a:endParaRPr lang="en-US"/>
          </a:p>
        </p:txBody>
      </p:sp>
    </p:spTree>
    <p:extLst>
      <p:ext uri="{BB962C8B-B14F-4D97-AF65-F5344CB8AC3E}">
        <p14:creationId xmlns:p14="http://schemas.microsoft.com/office/powerpoint/2010/main" val="19119511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al time street parking availability estimation</a:t>
            </a:r>
          </a:p>
        </p:txBody>
      </p:sp>
      <p:sp>
        <p:nvSpPr>
          <p:cNvPr id="3" name="Content Placeholder 2"/>
          <p:cNvSpPr>
            <a:spLocks noGrp="1"/>
          </p:cNvSpPr>
          <p:nvPr>
            <p:ph idx="1"/>
          </p:nvPr>
        </p:nvSpPr>
        <p:spPr/>
        <p:txBody>
          <a:bodyPr/>
          <a:lstStyle/>
          <a:p>
            <a:r>
              <a:rPr lang="en-US" dirty="0" smtClean="0"/>
              <a:t>Motivation</a:t>
            </a:r>
          </a:p>
          <a:p>
            <a:pPr lvl="1"/>
            <a:r>
              <a:rPr lang="en-US" dirty="0" smtClean="0"/>
              <a:t>Vehicles searching for parking in LA business district</a:t>
            </a:r>
          </a:p>
          <a:p>
            <a:pPr lvl="2"/>
            <a:r>
              <a:rPr lang="en-US" dirty="0" smtClean="0"/>
              <a:t>CO2 emission (730 tons in 1yr)</a:t>
            </a:r>
          </a:p>
          <a:p>
            <a:pPr lvl="2"/>
            <a:r>
              <a:rPr lang="en-US" dirty="0" smtClean="0"/>
              <a:t>Waste gasoline (burnt 47K gals 1yr)</a:t>
            </a:r>
          </a:p>
          <a:p>
            <a:pPr lvl="2"/>
            <a:r>
              <a:rPr lang="en-US" dirty="0" smtClean="0"/>
              <a:t>Waste time (38 trips around the world)</a:t>
            </a:r>
          </a:p>
          <a:p>
            <a:pPr lvl="2"/>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34</a:t>
            </a:fld>
            <a:endParaRPr lang="en-US"/>
          </a:p>
        </p:txBody>
      </p:sp>
    </p:spTree>
    <p:extLst>
      <p:ext uri="{BB962C8B-B14F-4D97-AF65-F5344CB8AC3E}">
        <p14:creationId xmlns:p14="http://schemas.microsoft.com/office/powerpoint/2010/main" val="384889084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al-time street </a:t>
            </a:r>
            <a:r>
              <a:rPr lang="en-US" dirty="0"/>
              <a:t>p</a:t>
            </a:r>
            <a:r>
              <a:rPr lang="en-US" dirty="0" smtClean="0"/>
              <a:t>arking availability estimation</a:t>
            </a:r>
            <a:endParaRPr lang="en-US" dirty="0"/>
          </a:p>
        </p:txBody>
      </p:sp>
      <p:sp>
        <p:nvSpPr>
          <p:cNvPr id="3" name="Content Placeholder 2"/>
          <p:cNvSpPr>
            <a:spLocks noGrp="1"/>
          </p:cNvSpPr>
          <p:nvPr>
            <p:ph idx="1"/>
          </p:nvPr>
        </p:nvSpPr>
        <p:spPr/>
        <p:txBody>
          <a:bodyPr>
            <a:normAutofit/>
          </a:bodyPr>
          <a:lstStyle/>
          <a:p>
            <a:r>
              <a:rPr lang="en-US" dirty="0" smtClean="0"/>
              <a:t>The traffic product – </a:t>
            </a:r>
            <a:r>
              <a:rPr lang="en-US" b="1" i="1" u="sng" dirty="0" smtClean="0"/>
              <a:t>sparse probes</a:t>
            </a:r>
            <a:r>
              <a:rPr lang="en-US" dirty="0" smtClean="0"/>
              <a:t>, </a:t>
            </a:r>
            <a:r>
              <a:rPr lang="en-US" dirty="0"/>
              <a:t>map </a:t>
            </a:r>
            <a:r>
              <a:rPr lang="en-US" dirty="0" smtClean="0"/>
              <a:t>matching, map, travel speed, </a:t>
            </a:r>
            <a:r>
              <a:rPr lang="en-US" dirty="0" err="1" smtClean="0"/>
              <a:t>tta</a:t>
            </a:r>
            <a:r>
              <a:rPr lang="en-US" dirty="0" smtClean="0"/>
              <a:t>, color maps indicating </a:t>
            </a:r>
            <a:r>
              <a:rPr lang="en-US" b="1" i="1" u="sng" dirty="0" smtClean="0"/>
              <a:t>current</a:t>
            </a:r>
            <a:r>
              <a:rPr lang="en-US" dirty="0" smtClean="0"/>
              <a:t> travel speed.</a:t>
            </a:r>
          </a:p>
          <a:p>
            <a:pPr marL="0" indent="0">
              <a:buNone/>
            </a:pPr>
            <a:endParaRPr lang="en-US" dirty="0" smtClean="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35</a:t>
            </a:fld>
            <a:endParaRPr lang="en-US"/>
          </a:p>
        </p:txBody>
      </p:sp>
      <p:pic>
        <p:nvPicPr>
          <p:cNvPr id="6" name="Picture 5"/>
          <p:cNvPicPr>
            <a:picLocks noChangeAspect="1"/>
          </p:cNvPicPr>
          <p:nvPr/>
        </p:nvPicPr>
        <p:blipFill>
          <a:blip r:embed="rId2"/>
          <a:stretch>
            <a:fillRect/>
          </a:stretch>
        </p:blipFill>
        <p:spPr>
          <a:xfrm>
            <a:off x="5181600" y="3200400"/>
            <a:ext cx="3416691" cy="3155950"/>
          </a:xfrm>
          <a:prstGeom prst="rect">
            <a:avLst/>
          </a:prstGeom>
        </p:spPr>
      </p:pic>
      <p:pic>
        <p:nvPicPr>
          <p:cNvPr id="7" name="Picture 6"/>
          <p:cNvPicPr>
            <a:picLocks noChangeAspect="1"/>
          </p:cNvPicPr>
          <p:nvPr/>
        </p:nvPicPr>
        <p:blipFill>
          <a:blip r:embed="rId3"/>
          <a:stretch>
            <a:fillRect/>
          </a:stretch>
        </p:blipFill>
        <p:spPr>
          <a:xfrm>
            <a:off x="1143000" y="3200401"/>
            <a:ext cx="3352800" cy="3155950"/>
          </a:xfrm>
          <a:prstGeom prst="rect">
            <a:avLst/>
          </a:prstGeom>
        </p:spPr>
      </p:pic>
    </p:spTree>
    <p:extLst>
      <p:ext uri="{BB962C8B-B14F-4D97-AF65-F5344CB8AC3E}">
        <p14:creationId xmlns:p14="http://schemas.microsoft.com/office/powerpoint/2010/main" val="201698077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t>
            </a:r>
            <a:r>
              <a:rPr lang="en-US" dirty="0" smtClean="0"/>
              <a:t>arking </a:t>
            </a:r>
            <a:r>
              <a:rPr lang="en-US" dirty="0"/>
              <a:t>status </a:t>
            </a:r>
            <a:r>
              <a:rPr lang="en-US" dirty="0" smtClean="0"/>
              <a:t>detection (PSD)</a:t>
            </a:r>
            <a:endParaRPr lang="en-US" dirty="0"/>
          </a:p>
        </p:txBody>
      </p:sp>
      <p:sp>
        <p:nvSpPr>
          <p:cNvPr id="3" name="Content Placeholder 2"/>
          <p:cNvSpPr>
            <a:spLocks noGrp="1"/>
          </p:cNvSpPr>
          <p:nvPr>
            <p:ph idx="1"/>
          </p:nvPr>
        </p:nvSpPr>
        <p:spPr/>
        <p:txBody>
          <a:bodyPr>
            <a:normAutofit/>
          </a:bodyPr>
          <a:lstStyle/>
          <a:p>
            <a:r>
              <a:rPr lang="en-US" dirty="0" smtClean="0"/>
              <a:t>Determines spatial-temporal property of parking event (maybe parking probes)</a:t>
            </a:r>
          </a:p>
        </p:txBody>
      </p:sp>
      <p:pic>
        <p:nvPicPr>
          <p:cNvPr id="12292" name="Picture 4" descr="https://encrypted-tbn1.google.com/images?q=tbn:ANd9GcTLHxkR0sg00ZXT6CW9WjeENqCe19YXNLk750Oxov46rcCIoo-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75813"/>
            <a:ext cx="2105025" cy="1780537"/>
          </a:xfrm>
          <a:prstGeom prst="rect">
            <a:avLst/>
          </a:prstGeom>
          <a:noFill/>
          <a:extLst>
            <a:ext uri="{909E8E84-426E-40DD-AFC4-6F175D3DCCD1}">
              <a14:hiddenFill xmlns:a14="http://schemas.microsoft.com/office/drawing/2010/main">
                <a:solidFill>
                  <a:srgbClr val="FFFFFF"/>
                </a:solidFill>
              </a14:hiddenFill>
            </a:ext>
          </a:extLst>
        </p:spPr>
      </p:pic>
      <p:pic>
        <p:nvPicPr>
          <p:cNvPr id="12296" name="Picture 8" descr="https://encrypted-tbn1.google.com/images?q=tbn:ANd9GcTQtWCR1qoJW_4JbbqV-iAmb5wePw_E0DCn1QXl70mYem52BVU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315" y="2836547"/>
            <a:ext cx="4100933" cy="1790701"/>
          </a:xfrm>
          <a:prstGeom prst="rect">
            <a:avLst/>
          </a:prstGeom>
          <a:noFill/>
          <a:extLst>
            <a:ext uri="{909E8E84-426E-40DD-AFC4-6F175D3DCCD1}">
              <a14:hiddenFill xmlns:a14="http://schemas.microsoft.com/office/drawing/2010/main">
                <a:solidFill>
                  <a:srgbClr val="FFFFFF"/>
                </a:solidFill>
              </a14:hiddenFill>
            </a:ext>
          </a:extLst>
        </p:spPr>
      </p:pic>
      <p:pic>
        <p:nvPicPr>
          <p:cNvPr id="12300" name="Picture 12" descr="https://encrypted-tbn2.google.com/images?q=tbn:ANd9GcTq2Vg_dCTNZhW3OSer2aQ4-wFRUVemq6tJY_Wc-lFFT5IJDGKuo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1452" y="4710432"/>
            <a:ext cx="2570480" cy="16002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380999" y="6477000"/>
            <a:ext cx="3559969" cy="338554"/>
          </a:xfrm>
          <a:prstGeom prst="rect">
            <a:avLst/>
          </a:prstGeom>
          <a:noFill/>
        </p:spPr>
        <p:txBody>
          <a:bodyPr wrap="square" rtlCol="0">
            <a:spAutoFit/>
          </a:bodyPr>
          <a:lstStyle/>
          <a:p>
            <a:r>
              <a:rPr lang="en-US" sz="800" dirty="0" smtClean="0">
                <a:solidFill>
                  <a:srgbClr val="FFFF00"/>
                </a:solidFill>
              </a:rPr>
              <a:t>Image sources: </a:t>
            </a:r>
            <a:r>
              <a:rPr lang="en-US" sz="800" dirty="0">
                <a:solidFill>
                  <a:srgbClr val="FFFF00"/>
                </a:solidFill>
                <a:hlinkClick r:id="rId5"/>
              </a:rPr>
              <a:t>http://videos.nj.com</a:t>
            </a:r>
            <a:r>
              <a:rPr lang="en-US" sz="800" dirty="0" smtClean="0">
                <a:solidFill>
                  <a:srgbClr val="FFFF00"/>
                </a:solidFill>
                <a:hlinkClick r:id="rId5"/>
              </a:rPr>
              <a:t>/</a:t>
            </a:r>
            <a:r>
              <a:rPr lang="en-US" sz="800" dirty="0" smtClean="0">
                <a:solidFill>
                  <a:srgbClr val="FFFF00"/>
                </a:solidFill>
              </a:rPr>
              <a:t>, </a:t>
            </a:r>
            <a:r>
              <a:rPr lang="en-US" sz="800" dirty="0">
                <a:solidFill>
                  <a:srgbClr val="FFFF00"/>
                </a:solidFill>
                <a:hlinkClick r:id="rId6"/>
              </a:rPr>
              <a:t>http://pocketnow.com/smartphone-news</a:t>
            </a:r>
            <a:r>
              <a:rPr lang="en-US" sz="800" dirty="0" smtClean="0">
                <a:solidFill>
                  <a:srgbClr val="FFFF00"/>
                </a:solidFill>
                <a:hlinkClick r:id="rId6"/>
              </a:rPr>
              <a:t>/</a:t>
            </a:r>
            <a:endParaRPr lang="en-US" sz="800" dirty="0" smtClean="0">
              <a:solidFill>
                <a:srgbClr val="FFFF00"/>
              </a:solidFill>
            </a:endParaRPr>
          </a:p>
          <a:p>
            <a:r>
              <a:rPr lang="en-US" sz="800" dirty="0">
                <a:solidFill>
                  <a:srgbClr val="FFFF00"/>
                </a:solidFill>
                <a:hlinkClick r:id="rId7"/>
              </a:rPr>
              <a:t>http://sf.streetsblog.org</a:t>
            </a:r>
            <a:endParaRPr lang="en-US" sz="800" dirty="0">
              <a:solidFill>
                <a:srgbClr val="FFFF00"/>
              </a:solidFill>
            </a:endParaRPr>
          </a:p>
        </p:txBody>
      </p:sp>
      <p:sp>
        <p:nvSpPr>
          <p:cNvPr id="5" name="Slide Number Placeholder 4"/>
          <p:cNvSpPr>
            <a:spLocks noGrp="1"/>
          </p:cNvSpPr>
          <p:nvPr>
            <p:ph type="sldNum" sz="quarter" idx="12"/>
          </p:nvPr>
        </p:nvSpPr>
        <p:spPr/>
        <p:txBody>
          <a:bodyPr/>
          <a:lstStyle/>
          <a:p>
            <a:fld id="{BD8DC27E-050F-4EFA-B76F-67843F8EDA3A}" type="slidenum">
              <a:rPr lang="en-US" smtClean="0">
                <a:solidFill>
                  <a:prstClr val="black">
                    <a:tint val="75000"/>
                  </a:prstClr>
                </a:solidFill>
              </a:rPr>
              <a:pPr/>
              <a:t>36</a:t>
            </a:fld>
            <a:endParaRPr lang="en-US">
              <a:solidFill>
                <a:prstClr val="black">
                  <a:tint val="75000"/>
                </a:prstClr>
              </a:solidFill>
            </a:endParaRPr>
          </a:p>
        </p:txBody>
      </p:sp>
      <p:pic>
        <p:nvPicPr>
          <p:cNvPr id="11" name="Picture 2" descr="https://encrypted-tbn2.google.com/images?q=tbn:ANd9GcRaTaZgY48R_YS-T4_JHzhhYPRhcg1Ryf-Gc1NI1UYFezYeY8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2917556"/>
            <a:ext cx="2935602" cy="3382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2951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2"/>
                                        </p:tgtEl>
                                        <p:attrNameLst>
                                          <p:attrName>style.visibility</p:attrName>
                                        </p:attrNameLst>
                                      </p:cBhvr>
                                      <p:to>
                                        <p:strVal val="visible"/>
                                      </p:to>
                                    </p:set>
                                    <p:anim calcmode="lin" valueType="num">
                                      <p:cBhvr additive="base">
                                        <p:cTn id="7" dur="500" fill="hold"/>
                                        <p:tgtEl>
                                          <p:spTgt spid="12292"/>
                                        </p:tgtEl>
                                        <p:attrNameLst>
                                          <p:attrName>ppt_x</p:attrName>
                                        </p:attrNameLst>
                                      </p:cBhvr>
                                      <p:tavLst>
                                        <p:tav tm="0">
                                          <p:val>
                                            <p:strVal val="#ppt_x"/>
                                          </p:val>
                                        </p:tav>
                                        <p:tav tm="100000">
                                          <p:val>
                                            <p:strVal val="#ppt_x"/>
                                          </p:val>
                                        </p:tav>
                                      </p:tavLst>
                                    </p:anim>
                                    <p:anim calcmode="lin" valueType="num">
                                      <p:cBhvr additive="base">
                                        <p:cTn id="8" dur="500" fill="hold"/>
                                        <p:tgtEl>
                                          <p:spTgt spid="1229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300"/>
                                        </p:tgtEl>
                                        <p:attrNameLst>
                                          <p:attrName>style.visibility</p:attrName>
                                        </p:attrNameLst>
                                      </p:cBhvr>
                                      <p:to>
                                        <p:strVal val="visible"/>
                                      </p:to>
                                    </p:set>
                                    <p:anim calcmode="lin" valueType="num">
                                      <p:cBhvr additive="base">
                                        <p:cTn id="13" dur="500" fill="hold"/>
                                        <p:tgtEl>
                                          <p:spTgt spid="12300"/>
                                        </p:tgtEl>
                                        <p:attrNameLst>
                                          <p:attrName>ppt_x</p:attrName>
                                        </p:attrNameLst>
                                      </p:cBhvr>
                                      <p:tavLst>
                                        <p:tav tm="0">
                                          <p:val>
                                            <p:strVal val="#ppt_x"/>
                                          </p:val>
                                        </p:tav>
                                        <p:tav tm="100000">
                                          <p:val>
                                            <p:strVal val="#ppt_x"/>
                                          </p:val>
                                        </p:tav>
                                      </p:tavLst>
                                    </p:anim>
                                    <p:anim calcmode="lin" valueType="num">
                                      <p:cBhvr additive="base">
                                        <p:cTn id="14" dur="500" fill="hold"/>
                                        <p:tgtEl>
                                          <p:spTgt spid="1230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296"/>
                                        </p:tgtEl>
                                        <p:attrNameLst>
                                          <p:attrName>style.visibility</p:attrName>
                                        </p:attrNameLst>
                                      </p:cBhvr>
                                      <p:to>
                                        <p:strVal val="visible"/>
                                      </p:to>
                                    </p:set>
                                    <p:anim calcmode="lin" valueType="num">
                                      <p:cBhvr additive="base">
                                        <p:cTn id="19" dur="500" fill="hold"/>
                                        <p:tgtEl>
                                          <p:spTgt spid="12296"/>
                                        </p:tgtEl>
                                        <p:attrNameLst>
                                          <p:attrName>ppt_x</p:attrName>
                                        </p:attrNameLst>
                                      </p:cBhvr>
                                      <p:tavLst>
                                        <p:tav tm="0">
                                          <p:val>
                                            <p:strVal val="#ppt_x"/>
                                          </p:val>
                                        </p:tav>
                                        <p:tav tm="100000">
                                          <p:val>
                                            <p:strVal val="#ppt_x"/>
                                          </p:val>
                                        </p:tav>
                                      </p:tavLst>
                                    </p:anim>
                                    <p:anim calcmode="lin" valueType="num">
                                      <p:cBhvr additive="base">
                                        <p:cTn id="20" dur="500" fill="hold"/>
                                        <p:tgtEl>
                                          <p:spTgt spid="1229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1" presetClass="entr" presetSubtype="1"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heel(1)">
                                      <p:cBhvr>
                                        <p:cTn id="25"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king status detectors (PSD)</a:t>
            </a:r>
            <a:endParaRPr lang="en-US" dirty="0"/>
          </a:p>
        </p:txBody>
      </p:sp>
      <p:sp>
        <p:nvSpPr>
          <p:cNvPr id="3" name="Content Placeholder 2"/>
          <p:cNvSpPr>
            <a:spLocks noGrp="1"/>
          </p:cNvSpPr>
          <p:nvPr>
            <p:ph idx="1"/>
          </p:nvPr>
        </p:nvSpPr>
        <p:spPr/>
        <p:txBody>
          <a:bodyPr/>
          <a:lstStyle/>
          <a:p>
            <a:pPr marL="0" indent="0">
              <a:buNone/>
            </a:pPr>
            <a:r>
              <a:rPr lang="en-US" b="1" u="sng" dirty="0" smtClean="0"/>
              <a:t>Contribution to PSD:</a:t>
            </a:r>
            <a:r>
              <a:rPr lang="en-US" dirty="0" smtClean="0"/>
              <a:t> Three less expensive techniques to detect spatial and temporal property parking events using mobile phones [</a:t>
            </a:r>
            <a:r>
              <a:rPr lang="en-US" b="1" dirty="0" smtClean="0"/>
              <a:t>patent pending</a:t>
            </a:r>
            <a:r>
              <a:rPr lang="en-US" dirty="0" smtClean="0"/>
              <a:t>]</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37</a:t>
            </a:fld>
            <a:endParaRPr lang="en-US"/>
          </a:p>
        </p:txBody>
      </p:sp>
    </p:spTree>
    <p:extLst>
      <p:ext uri="{BB962C8B-B14F-4D97-AF65-F5344CB8AC3E}">
        <p14:creationId xmlns:p14="http://schemas.microsoft.com/office/powerpoint/2010/main" val="7896720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a:t>
            </a:r>
            <a:r>
              <a:rPr lang="en-US" dirty="0"/>
              <a:t>s</a:t>
            </a:r>
            <a:r>
              <a:rPr lang="en-US" dirty="0" smtClean="0"/>
              <a:t>chemes for PSD</a:t>
            </a:r>
            <a:endParaRPr 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619474"/>
            <a:ext cx="5709138" cy="2326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fld id="{C2C6650A-F034-4928-802A-19AA405729B7}" type="slidenum">
              <a:rPr lang="en-US" smtClean="0"/>
              <a:t>38</a:t>
            </a:fld>
            <a:endParaRPr lang="en-US"/>
          </a:p>
        </p:txBody>
      </p:sp>
      <p:pic>
        <p:nvPicPr>
          <p:cNvPr id="92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3862755"/>
            <a:ext cx="5791200" cy="29717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841516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0406" y="4380938"/>
            <a:ext cx="5192441" cy="2157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Our schemes for PSD</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39</a:t>
            </a:fld>
            <a:endParaRPr lang="en-US"/>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269292"/>
            <a:ext cx="5709847" cy="268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46218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s</a:t>
            </a:r>
            <a:endParaRPr lang="en-US" dirty="0"/>
          </a:p>
        </p:txBody>
      </p:sp>
      <p:sp>
        <p:nvSpPr>
          <p:cNvPr id="3" name="Content Placeholder 2"/>
          <p:cNvSpPr>
            <a:spLocks noGrp="1"/>
          </p:cNvSpPr>
          <p:nvPr>
            <p:ph idx="1"/>
          </p:nvPr>
        </p:nvSpPr>
        <p:spPr/>
        <p:txBody>
          <a:bodyPr/>
          <a:lstStyle/>
          <a:p>
            <a:r>
              <a:rPr lang="en-US" dirty="0" smtClean="0"/>
              <a:t>Bus stop locations, real time bus locations, road network, rail line trajectory, location of parking pay boxes, etc.</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4</a:t>
            </a:fld>
            <a:endParaRPr lang="en-US"/>
          </a:p>
        </p:txBody>
      </p:sp>
      <p:pic>
        <p:nvPicPr>
          <p:cNvPr id="7" name="Picture 2" descr="http://www.esri.com/news/arcnews/spring05articles/spring05gifs/p23p1-l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276600"/>
            <a:ext cx="5257800" cy="2809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282561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eet parking estimation model</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40</a:t>
            </a:fld>
            <a:endParaRPr lang="en-US"/>
          </a:p>
        </p:txBody>
      </p:sp>
      <p:grpSp>
        <p:nvGrpSpPr>
          <p:cNvPr id="10" name="Group 9"/>
          <p:cNvGrpSpPr/>
          <p:nvPr/>
        </p:nvGrpSpPr>
        <p:grpSpPr>
          <a:xfrm>
            <a:off x="304800" y="3124199"/>
            <a:ext cx="8839200" cy="3980875"/>
            <a:chOff x="457200" y="1588477"/>
            <a:chExt cx="8269406" cy="5257800"/>
          </a:xfrm>
        </p:grpSpPr>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88477"/>
              <a:ext cx="8269406" cy="5257800"/>
            </a:xfrm>
            <a:prstGeom prst="rect">
              <a:avLst/>
            </a:prstGeom>
            <a:solidFill>
              <a:srgbClr val="002060"/>
            </a:solidFill>
            <a:ln>
              <a:noFill/>
            </a:ln>
            <a:effectLst/>
          </p:spPr>
        </p:pic>
        <p:sp>
          <p:nvSpPr>
            <p:cNvPr id="7" name="TextBox 6"/>
            <p:cNvSpPr txBox="1"/>
            <p:nvPr/>
          </p:nvSpPr>
          <p:spPr>
            <a:xfrm>
              <a:off x="6324600" y="3352800"/>
              <a:ext cx="1828800" cy="369332"/>
            </a:xfrm>
            <a:prstGeom prst="rect">
              <a:avLst/>
            </a:prstGeom>
            <a:noFill/>
          </p:spPr>
          <p:txBody>
            <a:bodyPr wrap="square" rtlCol="0">
              <a:spAutoFit/>
            </a:bodyPr>
            <a:lstStyle/>
            <a:p>
              <a:r>
                <a:rPr lang="en-US" dirty="0"/>
                <a:t>l</a:t>
              </a:r>
              <a:r>
                <a:rPr lang="en-US" dirty="0" smtClean="0"/>
                <a:t>ocation errors</a:t>
              </a:r>
              <a:endParaRPr lang="en-US" dirty="0"/>
            </a:p>
          </p:txBody>
        </p:sp>
        <p:sp>
          <p:nvSpPr>
            <p:cNvPr id="8" name="TextBox 7"/>
            <p:cNvSpPr txBox="1"/>
            <p:nvPr/>
          </p:nvSpPr>
          <p:spPr>
            <a:xfrm>
              <a:off x="4724400" y="3276600"/>
              <a:ext cx="1828800" cy="646331"/>
            </a:xfrm>
            <a:prstGeom prst="rect">
              <a:avLst/>
            </a:prstGeom>
            <a:noFill/>
          </p:spPr>
          <p:txBody>
            <a:bodyPr wrap="square" rtlCol="0">
              <a:spAutoFit/>
            </a:bodyPr>
            <a:lstStyle/>
            <a:p>
              <a:r>
                <a:rPr lang="en-US" dirty="0"/>
                <a:t>f</a:t>
              </a:r>
              <a:r>
                <a:rPr lang="en-US" dirty="0" smtClean="0"/>
                <a:t>alse +</a:t>
              </a:r>
            </a:p>
            <a:p>
              <a:r>
                <a:rPr lang="en-US" dirty="0"/>
                <a:t>f</a:t>
              </a:r>
              <a:r>
                <a:rPr lang="en-US" dirty="0" smtClean="0"/>
                <a:t>alse -</a:t>
              </a:r>
              <a:endParaRPr lang="en-US" dirty="0"/>
            </a:p>
          </p:txBody>
        </p:sp>
        <p:sp>
          <p:nvSpPr>
            <p:cNvPr id="9" name="TextBox 8"/>
            <p:cNvSpPr txBox="1"/>
            <p:nvPr/>
          </p:nvSpPr>
          <p:spPr>
            <a:xfrm>
              <a:off x="3505200" y="3599765"/>
              <a:ext cx="1828800" cy="923329"/>
            </a:xfrm>
            <a:prstGeom prst="rect">
              <a:avLst/>
            </a:prstGeom>
            <a:noFill/>
          </p:spPr>
          <p:txBody>
            <a:bodyPr wrap="square" rtlCol="0">
              <a:spAutoFit/>
            </a:bodyPr>
            <a:lstStyle/>
            <a:p>
              <a:r>
                <a:rPr lang="en-US" dirty="0"/>
                <a:t>f</a:t>
              </a:r>
              <a:r>
                <a:rPr lang="en-US" dirty="0" smtClean="0"/>
                <a:t>alse –</a:t>
              </a:r>
            </a:p>
            <a:p>
              <a:r>
                <a:rPr lang="en-US" dirty="0"/>
                <a:t>false </a:t>
              </a:r>
              <a:r>
                <a:rPr lang="en-US" dirty="0" smtClean="0"/>
                <a:t>+</a:t>
              </a:r>
              <a:endParaRPr lang="en-US" dirty="0"/>
            </a:p>
            <a:p>
              <a:endParaRPr lang="en-US" dirty="0"/>
            </a:p>
          </p:txBody>
        </p:sp>
      </p:grpSp>
      <p:sp>
        <p:nvSpPr>
          <p:cNvPr id="11" name="TextBox 10"/>
          <p:cNvSpPr txBox="1"/>
          <p:nvPr/>
        </p:nvSpPr>
        <p:spPr>
          <a:xfrm>
            <a:off x="685800" y="1417638"/>
            <a:ext cx="7848600" cy="2031325"/>
          </a:xfrm>
          <a:prstGeom prst="rect">
            <a:avLst/>
          </a:prstGeom>
          <a:noFill/>
        </p:spPr>
        <p:txBody>
          <a:bodyPr wrap="square" rtlCol="0">
            <a:spAutoFit/>
          </a:bodyPr>
          <a:lstStyle/>
          <a:p>
            <a:pPr marL="285750" indent="-285750">
              <a:buFont typeface="Arial" panose="020B0604020202020204" pitchFamily="34" charset="0"/>
              <a:buChar char="•"/>
            </a:pPr>
            <a:r>
              <a:rPr lang="en-US" sz="2400" dirty="0" smtClean="0"/>
              <a:t>Estimate the number of available parking spaces on a street block.</a:t>
            </a:r>
          </a:p>
          <a:p>
            <a:pPr marL="742950" lvl="1" indent="-285750">
              <a:buFont typeface="Arial" panose="020B0604020202020204" pitchFamily="34" charset="0"/>
              <a:buChar char="•"/>
            </a:pPr>
            <a:r>
              <a:rPr lang="en-US" b="1" dirty="0" smtClean="0"/>
              <a:t>PSD</a:t>
            </a:r>
            <a:r>
              <a:rPr lang="en-US" dirty="0" smtClean="0"/>
              <a:t> – Parking status detector</a:t>
            </a:r>
          </a:p>
          <a:p>
            <a:pPr marL="742950" lvl="1" indent="-285750">
              <a:buFont typeface="Arial" panose="020B0604020202020204" pitchFamily="34" charset="0"/>
              <a:buChar char="•"/>
            </a:pPr>
            <a:r>
              <a:rPr lang="en-US" b="1" dirty="0" smtClean="0"/>
              <a:t>HAP</a:t>
            </a:r>
            <a:r>
              <a:rPr lang="en-US" dirty="0" smtClean="0"/>
              <a:t> – Historical availability profile</a:t>
            </a:r>
          </a:p>
          <a:p>
            <a:pPr marL="742950" lvl="1" indent="-285750">
              <a:buFont typeface="Arial" panose="020B0604020202020204" pitchFamily="34" charset="0"/>
              <a:buChar char="•"/>
            </a:pPr>
            <a:r>
              <a:rPr lang="en-US" b="1" dirty="0" smtClean="0"/>
              <a:t>PAE</a:t>
            </a:r>
            <a:r>
              <a:rPr lang="en-US" dirty="0" smtClean="0"/>
              <a:t> – Parking availability estimator</a:t>
            </a:r>
          </a:p>
          <a:p>
            <a:pPr marL="285750" indent="-285750">
              <a:buFont typeface="Arial" panose="020B0604020202020204" pitchFamily="34" charset="0"/>
              <a:buChar char="•"/>
            </a:pPr>
            <a:endParaRPr lang="en-US" sz="2400" dirty="0"/>
          </a:p>
        </p:txBody>
      </p:sp>
    </p:spTree>
    <p:extLst>
      <p:ext uri="{BB962C8B-B14F-4D97-AF65-F5344CB8AC3E}">
        <p14:creationId xmlns:p14="http://schemas.microsoft.com/office/powerpoint/2010/main" val="379417292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P construction scheme</a:t>
            </a:r>
            <a:endParaRPr lang="en-US" dirty="0"/>
          </a:p>
        </p:txBody>
      </p:sp>
      <p:sp>
        <p:nvSpPr>
          <p:cNvPr id="3" name="Content Placeholder 2"/>
          <p:cNvSpPr>
            <a:spLocks noGrp="1"/>
          </p:cNvSpPr>
          <p:nvPr>
            <p:ph idx="1"/>
          </p:nvPr>
        </p:nvSpPr>
        <p:spPr/>
        <p:txBody>
          <a:bodyPr>
            <a:normAutofit/>
          </a:bodyPr>
          <a:lstStyle/>
          <a:p>
            <a:r>
              <a:rPr lang="en-US" dirty="0"/>
              <a:t>e</a:t>
            </a:r>
            <a:r>
              <a:rPr lang="en-US" dirty="0" smtClean="0"/>
              <a:t>stimates the historic mean (i.e.     ) and variance (i.e.       ) of parking</a:t>
            </a:r>
          </a:p>
          <a:p>
            <a:pPr marL="0" indent="0">
              <a:buNone/>
            </a:pPr>
            <a:endParaRPr lang="en-US" dirty="0" smtClean="0"/>
          </a:p>
          <a:p>
            <a:pPr marL="0" indent="0">
              <a:buNone/>
            </a:pPr>
            <a:endParaRPr lang="en-US" dirty="0"/>
          </a:p>
          <a:p>
            <a:pPr marL="0" indent="0">
              <a:buNone/>
            </a:pPr>
            <a:endParaRPr lang="en-US" dirty="0" smtClean="0"/>
          </a:p>
          <a:p>
            <a:r>
              <a:rPr lang="en-US" dirty="0" smtClean="0"/>
              <a:t>relevant terms</a:t>
            </a:r>
          </a:p>
          <a:p>
            <a:pPr lvl="1"/>
            <a:r>
              <a:rPr lang="en-US" sz="2400" dirty="0"/>
              <a:t>p</a:t>
            </a:r>
            <a:r>
              <a:rPr lang="en-US" sz="2400" dirty="0" smtClean="0"/>
              <a:t>rohibited </a:t>
            </a:r>
            <a:r>
              <a:rPr lang="en-US" sz="2400" dirty="0"/>
              <a:t>period, permitted period (</a:t>
            </a:r>
            <a:r>
              <a:rPr lang="en-US" sz="2400" dirty="0" err="1"/>
              <a:t>PP</a:t>
            </a:r>
            <a:r>
              <a:rPr lang="en-US" sz="2400" baseline="-25000" dirty="0" err="1"/>
              <a:t>i</a:t>
            </a:r>
            <a:r>
              <a:rPr lang="en-US" sz="2400" dirty="0" smtClean="0"/>
              <a:t>), </a:t>
            </a:r>
            <a:r>
              <a:rPr lang="en-US" sz="2400" dirty="0" err="1" smtClean="0"/>
              <a:t>fp</a:t>
            </a:r>
            <a:r>
              <a:rPr lang="en-US" sz="2400" dirty="0" smtClean="0"/>
              <a:t>, </a:t>
            </a:r>
            <a:r>
              <a:rPr lang="en-US" sz="2400" dirty="0" err="1" smtClean="0"/>
              <a:t>fn</a:t>
            </a:r>
            <a:r>
              <a:rPr lang="en-US" sz="2400" dirty="0" smtClean="0"/>
              <a:t>, b, N</a:t>
            </a:r>
            <a:endParaRPr lang="en-US" sz="2400" baseline="-25000" dirty="0" smtClean="0"/>
          </a:p>
          <a:p>
            <a:pPr marL="457200" lvl="1" indent="0">
              <a:buNone/>
            </a:pPr>
            <a:endParaRPr lang="en-US" dirty="0" smtClean="0"/>
          </a:p>
        </p:txBody>
      </p:sp>
      <p:sp>
        <p:nvSpPr>
          <p:cNvPr id="7" name="Slide Number Placeholder 6"/>
          <p:cNvSpPr>
            <a:spLocks noGrp="1"/>
          </p:cNvSpPr>
          <p:nvPr>
            <p:ph type="sldNum" sz="quarter" idx="12"/>
          </p:nvPr>
        </p:nvSpPr>
        <p:spPr/>
        <p:txBody>
          <a:bodyPr/>
          <a:lstStyle/>
          <a:p>
            <a:fld id="{C2C6650A-F034-4928-802A-19AA405729B7}" type="slidenum">
              <a:rPr lang="en-US" smtClean="0"/>
              <a:t>41</a:t>
            </a:fld>
            <a:endParaRPr lang="en-US"/>
          </a:p>
        </p:txBody>
      </p:sp>
      <mc:AlternateContent xmlns:mc="http://schemas.openxmlformats.org/markup-compatibility/2006" xmlns:a14="http://schemas.microsoft.com/office/drawing/2010/main">
        <mc:Choice Requires="a14">
          <p:sp>
            <p:nvSpPr>
              <p:cNvPr id="8" name="Rectangle 7"/>
              <p:cNvSpPr/>
              <p:nvPr/>
            </p:nvSpPr>
            <p:spPr>
              <a:xfrm>
                <a:off x="6096000" y="1676400"/>
                <a:ext cx="700513" cy="453137"/>
              </a:xfrm>
              <a:prstGeom prst="rect">
                <a:avLst/>
              </a:prstGeom>
            </p:spPr>
            <p:txBody>
              <a:bodyPr wrap="none">
                <a:spAutoFit/>
              </a:bodyPr>
              <a:lstStyle/>
              <a:p>
                <a:pPr marL="0" lvl="1"/>
                <a14:m>
                  <m:oMath xmlns:m="http://schemas.openxmlformats.org/officeDocument/2006/math">
                    <m:acc>
                      <m:accPr>
                        <m:chr m:val="̂"/>
                        <m:ctrlPr>
                          <a:rPr lang="en-US" sz="2400" i="1" smtClean="0">
                            <a:solidFill>
                              <a:schemeClr val="tx1"/>
                            </a:solidFill>
                            <a:latin typeface="Cambria Math"/>
                          </a:rPr>
                        </m:ctrlPr>
                      </m:accPr>
                      <m:e>
                        <m:r>
                          <a:rPr lang="en-US" sz="2400" b="0" i="1" smtClean="0">
                            <a:solidFill>
                              <a:schemeClr val="tx1"/>
                            </a:solidFill>
                            <a:latin typeface="Cambria Math"/>
                          </a:rPr>
                          <m:t>𝑞</m:t>
                        </m:r>
                      </m:e>
                    </m:acc>
                    <m:r>
                      <m:rPr>
                        <m:nor/>
                      </m:rPr>
                      <a:rPr lang="en-US" sz="2400" i="1" dirty="0">
                        <a:solidFill>
                          <a:schemeClr val="tx1"/>
                        </a:solidFill>
                      </a:rPr>
                      <m:t>(</m:t>
                    </m:r>
                    <m:r>
                      <m:rPr>
                        <m:nor/>
                      </m:rPr>
                      <a:rPr lang="en-US" sz="2400" i="1" dirty="0">
                        <a:solidFill>
                          <a:schemeClr val="tx1"/>
                        </a:solidFill>
                      </a:rPr>
                      <m:t>t</m:t>
                    </m:r>
                    <m:r>
                      <m:rPr>
                        <m:nor/>
                      </m:rPr>
                      <a:rPr lang="en-US" sz="2400" i="1" dirty="0">
                        <a:solidFill>
                          <a:schemeClr val="tx1"/>
                        </a:solidFill>
                      </a:rPr>
                      <m:t>)</m:t>
                    </m:r>
                  </m:oMath>
                </a14:m>
                <a:r>
                  <a:rPr lang="en-US" i="1" dirty="0">
                    <a:solidFill>
                      <a:schemeClr val="tx1"/>
                    </a:solidFill>
                  </a:rPr>
                  <a:t> </a:t>
                </a:r>
              </a:p>
            </p:txBody>
          </p:sp>
        </mc:Choice>
        <mc:Fallback xmlns="">
          <p:sp>
            <p:nvSpPr>
              <p:cNvPr id="8" name="Rectangle 7"/>
              <p:cNvSpPr>
                <a:spLocks noRot="1" noChangeAspect="1" noMove="1" noResize="1" noEditPoints="1" noAdjustHandles="1" noChangeArrowheads="1" noChangeShapeType="1" noTextEdit="1"/>
              </p:cNvSpPr>
              <p:nvPr/>
            </p:nvSpPr>
            <p:spPr>
              <a:xfrm>
                <a:off x="6096000" y="1676400"/>
                <a:ext cx="700513" cy="453137"/>
              </a:xfrm>
              <a:prstGeom prst="rect">
                <a:avLst/>
              </a:prstGeom>
              <a:blipFill rotWithShape="0">
                <a:blip r:embed="rId2"/>
                <a:stretch>
                  <a:fillRect l="-2609" t="-2703" r="-6957" b="-175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047999" y="2120244"/>
                <a:ext cx="759567" cy="473976"/>
              </a:xfrm>
              <a:prstGeom prst="rect">
                <a:avLst/>
              </a:prstGeom>
            </p:spPr>
            <p:txBody>
              <a:bodyPr wrap="none">
                <a:spAutoFit/>
              </a:bodyPr>
              <a:lstStyle/>
              <a:p>
                <a:pPr marL="0" lvl="1"/>
                <a14:m>
                  <m:oMath xmlns:m="http://schemas.openxmlformats.org/officeDocument/2006/math">
                    <m:acc>
                      <m:accPr>
                        <m:chr m:val="̂"/>
                        <m:ctrlPr>
                          <a:rPr lang="en-US" sz="2400" i="1" smtClean="0">
                            <a:solidFill>
                              <a:schemeClr val="tx1"/>
                            </a:solidFill>
                            <a:latin typeface="Cambria Math"/>
                          </a:rPr>
                        </m:ctrlPr>
                      </m:accPr>
                      <m:e>
                        <m:r>
                          <a:rPr lang="en-US" sz="2400" b="0" i="1" smtClean="0">
                            <a:solidFill>
                              <a:schemeClr val="tx1"/>
                            </a:solidFill>
                            <a:latin typeface="Cambria Math"/>
                          </a:rPr>
                          <m:t>𝑄</m:t>
                        </m:r>
                      </m:e>
                    </m:acc>
                    <m:r>
                      <m:rPr>
                        <m:nor/>
                      </m:rPr>
                      <a:rPr lang="en-US" sz="2400" i="1" dirty="0">
                        <a:solidFill>
                          <a:schemeClr val="tx1"/>
                        </a:solidFill>
                      </a:rPr>
                      <m:t>(</m:t>
                    </m:r>
                    <m:r>
                      <m:rPr>
                        <m:nor/>
                      </m:rPr>
                      <a:rPr lang="en-US" sz="2400" i="1" dirty="0">
                        <a:solidFill>
                          <a:schemeClr val="tx1"/>
                        </a:solidFill>
                      </a:rPr>
                      <m:t>t</m:t>
                    </m:r>
                    <m:r>
                      <m:rPr>
                        <m:nor/>
                      </m:rPr>
                      <a:rPr lang="en-US" sz="2400" i="1" dirty="0">
                        <a:solidFill>
                          <a:schemeClr val="tx1"/>
                        </a:solidFill>
                      </a:rPr>
                      <m:t>)</m:t>
                    </m:r>
                  </m:oMath>
                </a14:m>
                <a:r>
                  <a:rPr lang="en-US" sz="2400" i="1" dirty="0">
                    <a:solidFill>
                      <a:schemeClr val="tx1"/>
                    </a:solidFill>
                  </a:rPr>
                  <a:t> </a:t>
                </a:r>
              </a:p>
            </p:txBody>
          </p:sp>
        </mc:Choice>
        <mc:Fallback xmlns="">
          <p:sp>
            <p:nvSpPr>
              <p:cNvPr id="9" name="Rectangle 8"/>
              <p:cNvSpPr>
                <a:spLocks noRot="1" noChangeAspect="1" noMove="1" noResize="1" noEditPoints="1" noAdjustHandles="1" noChangeArrowheads="1" noChangeShapeType="1" noTextEdit="1"/>
              </p:cNvSpPr>
              <p:nvPr/>
            </p:nvSpPr>
            <p:spPr>
              <a:xfrm>
                <a:off x="3047999" y="2120244"/>
                <a:ext cx="759567" cy="473976"/>
              </a:xfrm>
              <a:prstGeom prst="rect">
                <a:avLst/>
              </a:prstGeom>
              <a:blipFill rotWithShape="0">
                <a:blip r:embed="rId3"/>
                <a:stretch>
                  <a:fillRect l="-5600" t="-5128" b="-12821"/>
                </a:stretch>
              </a:blipFill>
            </p:spPr>
            <p:txBody>
              <a:bodyPr/>
              <a:lstStyle/>
              <a:p>
                <a:r>
                  <a:rPr lang="en-US">
                    <a:noFill/>
                  </a:rPr>
                  <a:t> </a:t>
                </a:r>
              </a:p>
            </p:txBody>
          </p:sp>
        </mc:Fallback>
      </mc:AlternateContent>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649581"/>
            <a:ext cx="7772400" cy="18265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603651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Historical availability </a:t>
            </a:r>
            <a:r>
              <a:rPr lang="en-US" sz="3200" dirty="0"/>
              <a:t>p</a:t>
            </a:r>
            <a:r>
              <a:rPr lang="en-US" sz="3200" dirty="0" smtClean="0"/>
              <a:t>rofile (HAP) Algorithm</a:t>
            </a:r>
            <a:endParaRPr lang="en-US" sz="3200" dirty="0"/>
          </a:p>
        </p:txBody>
      </p:sp>
      <p:sp>
        <p:nvSpPr>
          <p:cNvPr id="3" name="Content Placeholder 2"/>
          <p:cNvSpPr>
            <a:spLocks noGrp="1"/>
          </p:cNvSpPr>
          <p:nvPr>
            <p:ph idx="1"/>
          </p:nvPr>
        </p:nvSpPr>
        <p:spPr>
          <a:xfrm>
            <a:off x="457200" y="1371600"/>
            <a:ext cx="8229600" cy="5334000"/>
          </a:xfrm>
        </p:spPr>
        <p:txBody>
          <a:bodyPr>
            <a:normAutofit/>
          </a:bodyPr>
          <a:lstStyle/>
          <a:p>
            <a:r>
              <a:rPr lang="en-US" sz="2400" dirty="0" smtClean="0"/>
              <a:t>Start with a time at which the street block is fully available, e.g., end of a prohibited time interval (start permitted period)</a:t>
            </a:r>
          </a:p>
          <a:p>
            <a:pPr>
              <a:buNone/>
            </a:pPr>
            <a:endParaRPr lang="en-US" sz="2400" dirty="0" smtClean="0"/>
          </a:p>
          <a:p>
            <a:r>
              <a:rPr lang="en-US" sz="2400" dirty="0" smtClean="0"/>
              <a:t>When a parking report is received, availability is </a:t>
            </a:r>
            <a:r>
              <a:rPr lang="en-US" sz="2400" dirty="0" smtClean="0">
                <a:solidFill>
                  <a:srgbClr val="92D050"/>
                </a:solidFill>
              </a:rPr>
              <a:t>reduced</a:t>
            </a:r>
            <a:r>
              <a:rPr lang="en-US" sz="2400" dirty="0" smtClean="0"/>
              <a:t> by: </a:t>
            </a:r>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endParaRPr lang="en-US" sz="2400" dirty="0" smtClean="0"/>
          </a:p>
          <a:p>
            <a:r>
              <a:rPr lang="en-US" sz="2400" dirty="0" smtClean="0"/>
              <a:t>Deparking causes increase of availability by same factor </a:t>
            </a:r>
            <a:endParaRPr lang="en-US" sz="2400" dirty="0"/>
          </a:p>
        </p:txBody>
      </p:sp>
      <p:sp>
        <p:nvSpPr>
          <p:cNvPr id="4"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500760839"/>
              </p:ext>
            </p:extLst>
          </p:nvPr>
        </p:nvGraphicFramePr>
        <p:xfrm>
          <a:off x="3276600" y="3087688"/>
          <a:ext cx="1639888" cy="1103312"/>
        </p:xfrm>
        <a:graphic>
          <a:graphicData uri="http://schemas.openxmlformats.org/presentationml/2006/ole">
            <mc:AlternateContent xmlns:mc="http://schemas.openxmlformats.org/markup-compatibility/2006">
              <mc:Choice xmlns:v="urn:schemas-microsoft-com:vml" Requires="v">
                <p:oleObj spid="_x0000_s10265" name="Equation" r:id="rId4" imgW="660113" imgH="431613" progId="Equation.3">
                  <p:embed/>
                </p:oleObj>
              </mc:Choice>
              <mc:Fallback>
                <p:oleObj name="Equation" r:id="rId4" imgW="660113"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087688"/>
                        <a:ext cx="1639888" cy="1103312"/>
                      </a:xfrm>
                      <a:prstGeom prst="rect">
                        <a:avLst/>
                      </a:prstGeom>
                      <a:solidFill>
                        <a:srgbClr val="FFFF00"/>
                      </a:solidFill>
                      <a:extLst/>
                    </p:spPr>
                  </p:pic>
                </p:oleObj>
              </mc:Fallback>
            </mc:AlternateContent>
          </a:graphicData>
        </a:graphic>
      </p:graphicFrame>
      <p:cxnSp>
        <p:nvCxnSpPr>
          <p:cNvPr id="7" name="Straight Arrow Connector 6"/>
          <p:cNvCxnSpPr/>
          <p:nvPr/>
        </p:nvCxnSpPr>
        <p:spPr>
          <a:xfrm>
            <a:off x="2743200" y="3926378"/>
            <a:ext cx="457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685800" y="3741712"/>
            <a:ext cx="2269147" cy="646331"/>
          </a:xfrm>
          <a:prstGeom prst="rect">
            <a:avLst/>
          </a:prstGeom>
          <a:noFill/>
        </p:spPr>
        <p:txBody>
          <a:bodyPr wrap="none" rtlCol="0">
            <a:spAutoFit/>
          </a:bodyPr>
          <a:lstStyle/>
          <a:p>
            <a:r>
              <a:rPr lang="en-US" i="1" dirty="0" smtClean="0"/>
              <a:t>b</a:t>
            </a:r>
            <a:r>
              <a:rPr lang="en-US" dirty="0" smtClean="0"/>
              <a:t>: penetration ratio</a:t>
            </a:r>
          </a:p>
          <a:p>
            <a:r>
              <a:rPr lang="en-US" dirty="0" smtClean="0"/>
              <a:t>(uniform distribution)</a:t>
            </a:r>
            <a:endParaRPr lang="en-US" dirty="0"/>
          </a:p>
        </p:txBody>
      </p:sp>
      <p:cxnSp>
        <p:nvCxnSpPr>
          <p:cNvPr id="11" name="Straight Arrow Connector 10"/>
          <p:cNvCxnSpPr/>
          <p:nvPr/>
        </p:nvCxnSpPr>
        <p:spPr>
          <a:xfrm flipH="1">
            <a:off x="4953000" y="3926378"/>
            <a:ext cx="609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715000" y="3741712"/>
            <a:ext cx="2841612" cy="369332"/>
          </a:xfrm>
          <a:prstGeom prst="rect">
            <a:avLst/>
          </a:prstGeom>
          <a:noFill/>
        </p:spPr>
        <p:txBody>
          <a:bodyPr wrap="none" rtlCol="0">
            <a:spAutoFit/>
          </a:bodyPr>
          <a:lstStyle/>
          <a:p>
            <a:r>
              <a:rPr lang="en-US" i="1" dirty="0" err="1" smtClean="0"/>
              <a:t>fn</a:t>
            </a:r>
            <a:r>
              <a:rPr lang="en-US" dirty="0" smtClean="0"/>
              <a:t>: false negative probability</a:t>
            </a:r>
            <a:endParaRPr lang="en-US" dirty="0"/>
          </a:p>
        </p:txBody>
      </p:sp>
      <p:sp>
        <p:nvSpPr>
          <p:cNvPr id="15" name="TextBox 14"/>
          <p:cNvSpPr txBox="1"/>
          <p:nvPr/>
        </p:nvSpPr>
        <p:spPr>
          <a:xfrm>
            <a:off x="5715000" y="3164378"/>
            <a:ext cx="2777492" cy="369332"/>
          </a:xfrm>
          <a:prstGeom prst="rect">
            <a:avLst/>
          </a:prstGeom>
          <a:noFill/>
        </p:spPr>
        <p:txBody>
          <a:bodyPr wrap="none" rtlCol="0">
            <a:spAutoFit/>
          </a:bodyPr>
          <a:lstStyle/>
          <a:p>
            <a:r>
              <a:rPr lang="en-US" i="1" dirty="0" err="1" smtClean="0"/>
              <a:t>fp</a:t>
            </a:r>
            <a:r>
              <a:rPr lang="en-US" dirty="0" smtClean="0"/>
              <a:t>: false positive probability</a:t>
            </a:r>
            <a:endParaRPr lang="en-US" dirty="0"/>
          </a:p>
        </p:txBody>
      </p:sp>
      <p:cxnSp>
        <p:nvCxnSpPr>
          <p:cNvPr id="16" name="Straight Arrow Connector 15"/>
          <p:cNvCxnSpPr/>
          <p:nvPr/>
        </p:nvCxnSpPr>
        <p:spPr>
          <a:xfrm flipH="1">
            <a:off x="4953000" y="3349044"/>
            <a:ext cx="6096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90813" y="4514671"/>
            <a:ext cx="7473200" cy="1200329"/>
          </a:xfrm>
          <a:prstGeom prst="rect">
            <a:avLst/>
          </a:prstGeom>
          <a:noFill/>
        </p:spPr>
        <p:txBody>
          <a:bodyPr wrap="none" rtlCol="0">
            <a:spAutoFit/>
          </a:bodyPr>
          <a:lstStyle/>
          <a:p>
            <a:r>
              <a:rPr lang="en-US" dirty="0" smtClean="0"/>
              <a:t>Justification:</a:t>
            </a:r>
          </a:p>
          <a:p>
            <a:r>
              <a:rPr lang="en-US" dirty="0" smtClean="0"/>
              <a:t>1. Each report (statistically) corresponds to 1/</a:t>
            </a:r>
            <a:r>
              <a:rPr lang="en-US" i="1" dirty="0" smtClean="0"/>
              <a:t>b</a:t>
            </a:r>
            <a:r>
              <a:rPr lang="en-US" dirty="0" smtClean="0"/>
              <a:t> actual parking</a:t>
            </a:r>
          </a:p>
          <a:p>
            <a:r>
              <a:rPr lang="en-US" dirty="0" smtClean="0"/>
              <a:t>2. 1/(1</a:t>
            </a:r>
            <a:r>
              <a:rPr lang="en-US" dirty="0">
                <a:sym typeface="Symbol"/>
              </a:rPr>
              <a:t></a:t>
            </a:r>
            <a:r>
              <a:rPr lang="en-US" i="1" dirty="0" smtClean="0">
                <a:sym typeface="Symbol"/>
              </a:rPr>
              <a:t>fn</a:t>
            </a:r>
            <a:r>
              <a:rPr lang="en-US" dirty="0" smtClean="0">
                <a:sym typeface="Symbol"/>
              </a:rPr>
              <a:t>) reports should have been received if there were no false negatives</a:t>
            </a:r>
          </a:p>
          <a:p>
            <a:r>
              <a:rPr lang="en-US" dirty="0" smtClean="0">
                <a:sym typeface="Symbol"/>
              </a:rPr>
              <a:t>3. The report is correct with </a:t>
            </a:r>
            <a:r>
              <a:rPr lang="en-US" dirty="0" smtClean="0"/>
              <a:t>1</a:t>
            </a:r>
            <a:r>
              <a:rPr lang="en-US" dirty="0">
                <a:sym typeface="Symbol"/>
              </a:rPr>
              <a:t></a:t>
            </a:r>
            <a:r>
              <a:rPr lang="en-US" i="1" dirty="0" smtClean="0">
                <a:sym typeface="Symbol"/>
              </a:rPr>
              <a:t>fp</a:t>
            </a:r>
            <a:r>
              <a:rPr lang="en-US" dirty="0" smtClean="0">
                <a:sym typeface="Symbol"/>
              </a:rPr>
              <a:t> probability</a:t>
            </a:r>
            <a:endParaRPr lang="en-US" dirty="0"/>
          </a:p>
        </p:txBody>
      </p:sp>
    </p:spTree>
    <p:extLst>
      <p:ext uri="{BB962C8B-B14F-4D97-AF65-F5344CB8AC3E}">
        <p14:creationId xmlns:p14="http://schemas.microsoft.com/office/powerpoint/2010/main" val="229646336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P algorithm</a:t>
            </a:r>
            <a:endParaRPr lang="en-US"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5926" y="1502266"/>
            <a:ext cx="723900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p:cNvSpPr/>
          <p:nvPr/>
        </p:nvSpPr>
        <p:spPr>
          <a:xfrm>
            <a:off x="1779326" y="1493883"/>
            <a:ext cx="381000" cy="3276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TextBox 5"/>
          <p:cNvSpPr txBox="1"/>
          <p:nvPr/>
        </p:nvSpPr>
        <p:spPr>
          <a:xfrm>
            <a:off x="0" y="1602598"/>
            <a:ext cx="1245926" cy="646331"/>
          </a:xfrm>
          <a:prstGeom prst="rect">
            <a:avLst/>
          </a:prstGeom>
          <a:noFill/>
        </p:spPr>
        <p:txBody>
          <a:bodyPr wrap="square" rtlCol="0">
            <a:spAutoFit/>
          </a:bodyPr>
          <a:lstStyle/>
          <a:p>
            <a:r>
              <a:rPr lang="en-US" dirty="0" smtClean="0"/>
              <a:t>Permitted period 1</a:t>
            </a:r>
            <a:endParaRPr lang="en-US" baseline="-25000" dirty="0"/>
          </a:p>
        </p:txBody>
      </p:sp>
      <p:sp>
        <p:nvSpPr>
          <p:cNvPr id="11" name="Oval 10"/>
          <p:cNvSpPr/>
          <p:nvPr/>
        </p:nvSpPr>
        <p:spPr>
          <a:xfrm>
            <a:off x="2693726" y="1500707"/>
            <a:ext cx="381000" cy="3276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2" name="Oval 11"/>
          <p:cNvSpPr/>
          <p:nvPr/>
        </p:nvSpPr>
        <p:spPr>
          <a:xfrm>
            <a:off x="4674926" y="1512923"/>
            <a:ext cx="381000" cy="3276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Oval 12"/>
          <p:cNvSpPr/>
          <p:nvPr/>
        </p:nvSpPr>
        <p:spPr>
          <a:xfrm>
            <a:off x="5436926" y="1493883"/>
            <a:ext cx="381000" cy="3276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Oval 13"/>
          <p:cNvSpPr/>
          <p:nvPr/>
        </p:nvSpPr>
        <p:spPr>
          <a:xfrm>
            <a:off x="4065326" y="1493883"/>
            <a:ext cx="381000" cy="3276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5" name="Oval 14"/>
          <p:cNvSpPr/>
          <p:nvPr/>
        </p:nvSpPr>
        <p:spPr>
          <a:xfrm>
            <a:off x="3379526" y="1493883"/>
            <a:ext cx="381000" cy="3276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Oval 15"/>
          <p:cNvSpPr/>
          <p:nvPr/>
        </p:nvSpPr>
        <p:spPr>
          <a:xfrm>
            <a:off x="6122726" y="1512923"/>
            <a:ext cx="381000" cy="3276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Oval 16"/>
          <p:cNvSpPr/>
          <p:nvPr/>
        </p:nvSpPr>
        <p:spPr>
          <a:xfrm>
            <a:off x="6808526" y="1493883"/>
            <a:ext cx="381000" cy="3276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Oval 17"/>
          <p:cNvSpPr/>
          <p:nvPr/>
        </p:nvSpPr>
        <p:spPr>
          <a:xfrm>
            <a:off x="7494326" y="1538659"/>
            <a:ext cx="381000" cy="3276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9" name="Oval 18"/>
          <p:cNvSpPr/>
          <p:nvPr/>
        </p:nvSpPr>
        <p:spPr>
          <a:xfrm>
            <a:off x="8146007" y="1493883"/>
            <a:ext cx="381000" cy="324688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8" name="Straight Arrow Connector 7"/>
          <p:cNvCxnSpPr/>
          <p:nvPr/>
        </p:nvCxnSpPr>
        <p:spPr>
          <a:xfrm>
            <a:off x="1969826" y="4789523"/>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7678001" y="4725706"/>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6999026" y="4740765"/>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6313226" y="4770482"/>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5627426" y="4740766"/>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4865426" y="4786406"/>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2884226" y="4777307"/>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3563201" y="4770483"/>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4255826" y="4778866"/>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8336507" y="4707510"/>
            <a:ext cx="0" cy="239677"/>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216" name="Object 9215"/>
          <p:cNvGraphicFramePr>
            <a:graphicFrameLocks noChangeAspect="1"/>
          </p:cNvGraphicFramePr>
          <p:nvPr>
            <p:extLst>
              <p:ext uri="{D42A27DB-BD31-4B8C-83A1-F6EECF244321}">
                <p14:modId xmlns:p14="http://schemas.microsoft.com/office/powerpoint/2010/main" val="2216099802"/>
              </p:ext>
            </p:extLst>
          </p:nvPr>
        </p:nvGraphicFramePr>
        <p:xfrm>
          <a:off x="1592263" y="5334000"/>
          <a:ext cx="1963737" cy="1219200"/>
        </p:xfrm>
        <a:graphic>
          <a:graphicData uri="http://schemas.openxmlformats.org/presentationml/2006/ole">
            <mc:AlternateContent xmlns:mc="http://schemas.openxmlformats.org/markup-compatibility/2006">
              <mc:Choice xmlns:v="urn:schemas-microsoft-com:vml" Requires="v">
                <p:oleObj spid="_x0000_s11312" name="Equation" r:id="rId4" imgW="914400" imgH="609480" progId="Equation.3">
                  <p:embed/>
                </p:oleObj>
              </mc:Choice>
              <mc:Fallback>
                <p:oleObj name="Equation" r:id="rId4" imgW="914400" imgH="609480" progId="Equation.3">
                  <p:embed/>
                  <p:pic>
                    <p:nvPicPr>
                      <p:cNvPr id="0" name=""/>
                      <p:cNvPicPr>
                        <a:picLocks noChangeAspect="1" noChangeArrowheads="1"/>
                      </p:cNvPicPr>
                      <p:nvPr/>
                    </p:nvPicPr>
                    <p:blipFill>
                      <a:blip r:embed="rId5"/>
                      <a:srcRect/>
                      <a:stretch>
                        <a:fillRect/>
                      </a:stretch>
                    </p:blipFill>
                    <p:spPr bwMode="auto">
                      <a:xfrm>
                        <a:off x="1592263" y="5334000"/>
                        <a:ext cx="1963737" cy="1219200"/>
                      </a:xfrm>
                      <a:prstGeom prst="rect">
                        <a:avLst/>
                      </a:prstGeom>
                      <a:solidFill>
                        <a:srgbClr val="FFFF00"/>
                      </a:solidFill>
                    </p:spPr>
                  </p:pic>
                </p:oleObj>
              </mc:Fallback>
            </mc:AlternateContent>
          </a:graphicData>
        </a:graphic>
      </p:graphicFrame>
      <p:sp>
        <p:nvSpPr>
          <p:cNvPr id="9217"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222" name="Object 9221"/>
          <p:cNvGraphicFramePr>
            <a:graphicFrameLocks noChangeAspect="1"/>
          </p:cNvGraphicFramePr>
          <p:nvPr>
            <p:extLst>
              <p:ext uri="{D42A27DB-BD31-4B8C-83A1-F6EECF244321}">
                <p14:modId xmlns:p14="http://schemas.microsoft.com/office/powerpoint/2010/main" val="3539583100"/>
              </p:ext>
            </p:extLst>
          </p:nvPr>
        </p:nvGraphicFramePr>
        <p:xfrm>
          <a:off x="5363497" y="5334000"/>
          <a:ext cx="2890057" cy="1219200"/>
        </p:xfrm>
        <a:graphic>
          <a:graphicData uri="http://schemas.openxmlformats.org/presentationml/2006/ole">
            <mc:AlternateContent xmlns:mc="http://schemas.openxmlformats.org/markup-compatibility/2006">
              <mc:Choice xmlns:v="urn:schemas-microsoft-com:vml" Requires="v">
                <p:oleObj spid="_x0000_s11313" name="Equation" r:id="rId6" imgW="1511300" imgH="609600" progId="Equation.3">
                  <p:embed/>
                </p:oleObj>
              </mc:Choice>
              <mc:Fallback>
                <p:oleObj name="Equation" r:id="rId6" imgW="1511300" imgH="609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3497" y="5334000"/>
                        <a:ext cx="2890057" cy="1219200"/>
                      </a:xfrm>
                      <a:prstGeom prst="rect">
                        <a:avLst/>
                      </a:prstGeom>
                      <a:solidFill>
                        <a:srgbClr val="FFFF00"/>
                      </a:solidFill>
                    </p:spPr>
                  </p:pic>
                </p:oleObj>
              </mc:Fallback>
            </mc:AlternateContent>
          </a:graphicData>
        </a:graphic>
      </p:graphicFrame>
      <p:sp>
        <p:nvSpPr>
          <p:cNvPr id="4" name="Slide Number Placeholder 3"/>
          <p:cNvSpPr>
            <a:spLocks noGrp="1"/>
          </p:cNvSpPr>
          <p:nvPr>
            <p:ph type="sldNum" sz="quarter" idx="12"/>
          </p:nvPr>
        </p:nvSpPr>
        <p:spPr/>
        <p:txBody>
          <a:bodyPr/>
          <a:lstStyle/>
          <a:p>
            <a:fld id="{C2C6650A-F034-4928-802A-19AA405729B7}" type="slidenum">
              <a:rPr lang="en-US" smtClean="0">
                <a:solidFill>
                  <a:schemeClr val="tx1"/>
                </a:solidFill>
              </a:rPr>
              <a:t>43</a:t>
            </a:fld>
            <a:endParaRPr lang="en-US">
              <a:solidFill>
                <a:schemeClr val="tx1"/>
              </a:solidFill>
            </a:endParaRPr>
          </a:p>
        </p:txBody>
      </p:sp>
      <p:sp>
        <p:nvSpPr>
          <p:cNvPr id="32" name="TextBox 31"/>
          <p:cNvSpPr txBox="1"/>
          <p:nvPr/>
        </p:nvSpPr>
        <p:spPr>
          <a:xfrm>
            <a:off x="0" y="2673659"/>
            <a:ext cx="1245926" cy="646331"/>
          </a:xfrm>
          <a:prstGeom prst="rect">
            <a:avLst/>
          </a:prstGeom>
          <a:noFill/>
        </p:spPr>
        <p:txBody>
          <a:bodyPr wrap="square" rtlCol="0">
            <a:spAutoFit/>
          </a:bodyPr>
          <a:lstStyle/>
          <a:p>
            <a:r>
              <a:rPr lang="en-US" dirty="0" smtClean="0"/>
              <a:t>Permitted period 2</a:t>
            </a:r>
            <a:endParaRPr lang="en-US" baseline="-25000" dirty="0"/>
          </a:p>
        </p:txBody>
      </p:sp>
      <p:sp>
        <p:nvSpPr>
          <p:cNvPr id="33" name="TextBox 32"/>
          <p:cNvSpPr txBox="1"/>
          <p:nvPr/>
        </p:nvSpPr>
        <p:spPr>
          <a:xfrm>
            <a:off x="-22462" y="3744720"/>
            <a:ext cx="1245926" cy="646331"/>
          </a:xfrm>
          <a:prstGeom prst="rect">
            <a:avLst/>
          </a:prstGeom>
          <a:noFill/>
        </p:spPr>
        <p:txBody>
          <a:bodyPr wrap="square" rtlCol="0">
            <a:spAutoFit/>
          </a:bodyPr>
          <a:lstStyle/>
          <a:p>
            <a:r>
              <a:rPr lang="en-US" dirty="0" smtClean="0"/>
              <a:t>Permitted period 3</a:t>
            </a:r>
            <a:endParaRPr lang="en-US" baseline="-25000" dirty="0"/>
          </a:p>
        </p:txBody>
      </p:sp>
      <p:sp>
        <p:nvSpPr>
          <p:cNvPr id="3" name="Rectangle 2"/>
          <p:cNvSpPr/>
          <p:nvPr/>
        </p:nvSpPr>
        <p:spPr>
          <a:xfrm>
            <a:off x="-19530" y="4732955"/>
            <a:ext cx="1191736" cy="646331"/>
          </a:xfrm>
          <a:prstGeom prst="rect">
            <a:avLst/>
          </a:prstGeom>
        </p:spPr>
        <p:txBody>
          <a:bodyPr wrap="none">
            <a:spAutoFit/>
          </a:bodyPr>
          <a:lstStyle/>
          <a:p>
            <a:r>
              <a:rPr lang="en-US" b="1" dirty="0"/>
              <a:t>Permitted </a:t>
            </a:r>
            <a:endParaRPr lang="en-US" b="1" dirty="0" smtClean="0"/>
          </a:p>
          <a:p>
            <a:r>
              <a:rPr lang="en-US" b="1" dirty="0" smtClean="0"/>
              <a:t>period m</a:t>
            </a:r>
            <a:endParaRPr lang="en-US" b="1" baseline="-25000" dirty="0"/>
          </a:p>
        </p:txBody>
      </p:sp>
    </p:spTree>
    <p:extLst>
      <p:ext uri="{BB962C8B-B14F-4D97-AF65-F5344CB8AC3E}">
        <p14:creationId xmlns:p14="http://schemas.microsoft.com/office/powerpoint/2010/main" val="342191018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AP algorithm termination condition</a:t>
            </a:r>
            <a:endParaRPr lang="en-US" dirty="0"/>
          </a:p>
        </p:txBody>
      </p:sp>
      <p:sp>
        <p:nvSpPr>
          <p:cNvPr id="3" name="Content Placeholder 2"/>
          <p:cNvSpPr>
            <a:spLocks noGrp="1"/>
          </p:cNvSpPr>
          <p:nvPr>
            <p:ph idx="1"/>
          </p:nvPr>
        </p:nvSpPr>
        <p:spPr/>
        <p:txBody>
          <a:bodyPr/>
          <a:lstStyle/>
          <a:p>
            <a:r>
              <a:rPr lang="en-US" dirty="0" smtClean="0"/>
              <a:t>HAP terminates when the difference between q(t) and         is less than x parking spaces with k% confidence.</a:t>
            </a:r>
          </a:p>
          <a:p>
            <a:endParaRPr lang="en-US" dirty="0" smtClean="0"/>
          </a:p>
          <a:p>
            <a:r>
              <a:rPr lang="en-US" dirty="0" smtClean="0"/>
              <a:t>Automatically determines </a:t>
            </a:r>
            <a:r>
              <a:rPr lang="en-US" i="1" dirty="0" smtClean="0"/>
              <a:t>m</a:t>
            </a:r>
            <a:r>
              <a:rPr lang="en-US" dirty="0" smtClean="0"/>
              <a:t>. </a:t>
            </a:r>
          </a:p>
          <a:p>
            <a:pPr marL="0" indent="0">
              <a:buNone/>
            </a:pPr>
            <a:endParaRPr lang="en-US" dirty="0" smtClean="0"/>
          </a:p>
          <a:p>
            <a:pPr marL="457200" lvl="1" indent="0">
              <a:buNone/>
            </a:pPr>
            <a:endParaRPr lang="en-US" dirty="0" smtClean="0"/>
          </a:p>
          <a:p>
            <a:pPr lvl="1"/>
            <a:endParaRPr lang="en-US" dirty="0"/>
          </a:p>
        </p:txBody>
      </p:sp>
      <p:sp>
        <p:nvSpPr>
          <p:cNvPr id="6" name="Slide Number Placeholder 5"/>
          <p:cNvSpPr>
            <a:spLocks noGrp="1"/>
          </p:cNvSpPr>
          <p:nvPr>
            <p:ph type="sldNum" sz="quarter" idx="12"/>
          </p:nvPr>
        </p:nvSpPr>
        <p:spPr/>
        <p:txBody>
          <a:bodyPr/>
          <a:lstStyle/>
          <a:p>
            <a:fld id="{C2C6650A-F034-4928-802A-19AA405729B7}" type="slidenum">
              <a:rPr lang="en-US" smtClean="0">
                <a:solidFill>
                  <a:schemeClr val="tx1"/>
                </a:solidFill>
              </a:rPr>
              <a:t>44</a:t>
            </a:fld>
            <a:endParaRPr lang="en-US">
              <a:solidFill>
                <a:schemeClr val="tx1"/>
              </a:solidFill>
            </a:endParaRPr>
          </a:p>
        </p:txBody>
      </p:sp>
      <mc:AlternateContent xmlns:mc="http://schemas.openxmlformats.org/markup-compatibility/2006" xmlns:a14="http://schemas.microsoft.com/office/drawing/2010/main">
        <mc:Choice Requires="a14">
          <p:sp>
            <p:nvSpPr>
              <p:cNvPr id="7" name="Rectangle 6"/>
              <p:cNvSpPr/>
              <p:nvPr/>
            </p:nvSpPr>
            <p:spPr>
              <a:xfrm>
                <a:off x="2362200" y="2133600"/>
                <a:ext cx="700513" cy="453137"/>
              </a:xfrm>
              <a:prstGeom prst="rect">
                <a:avLst/>
              </a:prstGeom>
            </p:spPr>
            <p:txBody>
              <a:bodyPr wrap="none">
                <a:spAutoFit/>
              </a:bodyPr>
              <a:lstStyle/>
              <a:p>
                <a:pPr marL="0" lvl="1"/>
                <a14:m>
                  <m:oMath xmlns:m="http://schemas.openxmlformats.org/officeDocument/2006/math">
                    <m:acc>
                      <m:accPr>
                        <m:chr m:val="̂"/>
                        <m:ctrlPr>
                          <a:rPr lang="en-US" sz="2400" i="1" smtClean="0">
                            <a:solidFill>
                              <a:schemeClr val="tx1"/>
                            </a:solidFill>
                            <a:latin typeface="Cambria Math"/>
                          </a:rPr>
                        </m:ctrlPr>
                      </m:accPr>
                      <m:e>
                        <m:r>
                          <a:rPr lang="en-US" sz="2400" b="0" i="1" smtClean="0">
                            <a:solidFill>
                              <a:schemeClr val="tx1"/>
                            </a:solidFill>
                            <a:latin typeface="Cambria Math"/>
                          </a:rPr>
                          <m:t>𝑞</m:t>
                        </m:r>
                      </m:e>
                    </m:acc>
                    <m:r>
                      <m:rPr>
                        <m:nor/>
                      </m:rPr>
                      <a:rPr lang="en-US" sz="2400" i="1" dirty="0">
                        <a:solidFill>
                          <a:schemeClr val="tx1"/>
                        </a:solidFill>
                      </a:rPr>
                      <m:t>(</m:t>
                    </m:r>
                    <m:r>
                      <m:rPr>
                        <m:nor/>
                      </m:rPr>
                      <a:rPr lang="en-US" sz="2400" i="1" dirty="0">
                        <a:solidFill>
                          <a:schemeClr val="tx1"/>
                        </a:solidFill>
                      </a:rPr>
                      <m:t>t</m:t>
                    </m:r>
                    <m:r>
                      <m:rPr>
                        <m:nor/>
                      </m:rPr>
                      <a:rPr lang="en-US" sz="2400" i="1" dirty="0">
                        <a:solidFill>
                          <a:schemeClr val="tx1"/>
                        </a:solidFill>
                      </a:rPr>
                      <m:t>)</m:t>
                    </m:r>
                  </m:oMath>
                </a14:m>
                <a:r>
                  <a:rPr lang="en-US" i="1" dirty="0">
                    <a:solidFill>
                      <a:schemeClr val="tx1"/>
                    </a:solidFill>
                  </a:rPr>
                  <a:t> </a:t>
                </a:r>
              </a:p>
            </p:txBody>
          </p:sp>
        </mc:Choice>
        <mc:Fallback xmlns="">
          <p:sp>
            <p:nvSpPr>
              <p:cNvPr id="7" name="Rectangle 6"/>
              <p:cNvSpPr>
                <a:spLocks noRot="1" noChangeAspect="1" noMove="1" noResize="1" noEditPoints="1" noAdjustHandles="1" noChangeArrowheads="1" noChangeShapeType="1" noTextEdit="1"/>
              </p:cNvSpPr>
              <p:nvPr/>
            </p:nvSpPr>
            <p:spPr>
              <a:xfrm>
                <a:off x="2362200" y="2133600"/>
                <a:ext cx="700513" cy="453137"/>
              </a:xfrm>
              <a:prstGeom prst="rect">
                <a:avLst/>
              </a:prstGeom>
              <a:blipFill rotWithShape="0">
                <a:blip r:embed="rId2"/>
                <a:stretch>
                  <a:fillRect l="-2632" t="-2703" r="-7895" b="-17568"/>
                </a:stretch>
              </a:blipFill>
            </p:spPr>
            <p:txBody>
              <a:bodyPr/>
              <a:lstStyle/>
              <a:p>
                <a:r>
                  <a:rPr lang="en-US">
                    <a:noFill/>
                  </a:rPr>
                  <a:t> </a:t>
                </a:r>
              </a:p>
            </p:txBody>
          </p:sp>
        </mc:Fallback>
      </mc:AlternateContent>
    </p:spTree>
    <p:extLst>
      <p:ext uri="{BB962C8B-B14F-4D97-AF65-F5344CB8AC3E}">
        <p14:creationId xmlns:p14="http://schemas.microsoft.com/office/powerpoint/2010/main" val="28137078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ing confidence</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Assumptions</a:t>
            </a:r>
          </a:p>
          <a:p>
            <a:pPr lvl="1"/>
            <a:r>
              <a:rPr lang="en-US" dirty="0" smtClean="0"/>
              <a:t>PSD vehicles </a:t>
            </a:r>
            <a:r>
              <a:rPr lang="en-US" dirty="0"/>
              <a:t>are uniformly distributed among all </a:t>
            </a:r>
            <a:r>
              <a:rPr lang="en-US" dirty="0" smtClean="0"/>
              <a:t>vehicles</a:t>
            </a:r>
          </a:p>
          <a:p>
            <a:pPr marL="457200" lvl="1" indent="0">
              <a:buNone/>
            </a:pPr>
            <a:endParaRPr lang="en-US" dirty="0" smtClean="0"/>
          </a:p>
          <a:p>
            <a:pPr lvl="1"/>
            <a:r>
              <a:rPr lang="en-US" dirty="0"/>
              <a:t>Parking </a:t>
            </a:r>
            <a:r>
              <a:rPr lang="en-US" dirty="0" smtClean="0"/>
              <a:t>activities are </a:t>
            </a:r>
            <a:r>
              <a:rPr lang="en-US" dirty="0"/>
              <a:t>detected independently of each other</a:t>
            </a:r>
            <a:r>
              <a:rPr lang="en-US" dirty="0" smtClean="0"/>
              <a:t>.</a:t>
            </a:r>
          </a:p>
          <a:p>
            <a:pPr marL="457200" lvl="1" indent="0">
              <a:buNone/>
            </a:pPr>
            <a:endParaRPr lang="en-US" dirty="0" smtClean="0"/>
          </a:p>
          <a:p>
            <a:pPr lvl="1"/>
            <a:r>
              <a:rPr lang="en-US" dirty="0" smtClean="0"/>
              <a:t>                          are identically and independently distributed </a:t>
            </a:r>
          </a:p>
          <a:p>
            <a:pPr lvl="1"/>
            <a:endParaRPr lang="en-US" dirty="0" smtClean="0"/>
          </a:p>
          <a:p>
            <a:r>
              <a:rPr lang="en-US" dirty="0" smtClean="0"/>
              <a:t>See upcoming lemmas: </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45</a:t>
            </a:fld>
            <a:endParaRPr lang="en-US"/>
          </a:p>
        </p:txBody>
      </p:sp>
      <p:sp>
        <p:nvSpPr>
          <p:cNvPr id="9" name="Rectangle 5"/>
          <p:cNvSpPr>
            <a:spLocks noChangeArrowheads="1"/>
          </p:cNvSpPr>
          <p:nvPr/>
        </p:nvSpPr>
        <p:spPr bwMode="auto">
          <a:xfrm>
            <a:off x="1066800" y="411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058565622"/>
              </p:ext>
            </p:extLst>
          </p:nvPr>
        </p:nvGraphicFramePr>
        <p:xfrm>
          <a:off x="1277114" y="4114800"/>
          <a:ext cx="2057400" cy="457200"/>
        </p:xfrm>
        <a:graphic>
          <a:graphicData uri="http://schemas.openxmlformats.org/presentationml/2006/ole">
            <mc:AlternateContent xmlns:mc="http://schemas.openxmlformats.org/markup-compatibility/2006">
              <mc:Choice xmlns:v="urn:schemas-microsoft-com:vml" Requires="v">
                <p:oleObj spid="_x0000_s12316" name="Equation" r:id="rId3" imgW="1193800" imgH="228600" progId="Equation.3">
                  <p:embed/>
                </p:oleObj>
              </mc:Choice>
              <mc:Fallback>
                <p:oleObj name="Equation" r:id="rId3" imgW="119380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7114" y="4114800"/>
                        <a:ext cx="2057400" cy="457200"/>
                      </a:xfrm>
                      <a:prstGeom prst="rect">
                        <a:avLst/>
                      </a:prstGeom>
                      <a:noFill/>
                    </p:spPr>
                  </p:pic>
                </p:oleObj>
              </mc:Fallback>
            </mc:AlternateContent>
          </a:graphicData>
        </a:graphic>
      </p:graphicFrame>
      <p:sp>
        <p:nvSpPr>
          <p:cNvPr id="11" name="Rectangle 6"/>
          <p:cNvSpPr>
            <a:spLocks noChangeArrowheads="1"/>
          </p:cNvSpPr>
          <p:nvPr/>
        </p:nvSpPr>
        <p:spPr bwMode="auto">
          <a:xfrm>
            <a:off x="1066800" y="4189884"/>
            <a:ext cx="21031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chemeClr val="tx1"/>
                </a:solidFill>
                <a:effectLst/>
              </a:rPr>
              <a:t> </a:t>
            </a:r>
            <a:endParaRPr kumimoji="0" lang="en-US" altLang="zh-CN"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70689868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ing confidence</a:t>
            </a:r>
            <a:endParaRPr lang="en-US" dirty="0"/>
          </a:p>
        </p:txBody>
      </p:sp>
      <p:sp>
        <p:nvSpPr>
          <p:cNvPr id="3" name="Content Placeholder 2"/>
          <p:cNvSpPr>
            <a:spLocks noGrp="1"/>
          </p:cNvSpPr>
          <p:nvPr>
            <p:ph idx="1"/>
          </p:nvPr>
        </p:nvSpPr>
        <p:spPr>
          <a:xfrm>
            <a:off x="376237" y="1578429"/>
            <a:ext cx="8229600" cy="4974771"/>
          </a:xfrm>
        </p:spPr>
        <p:txBody>
          <a:bodyPr>
            <a:normAutofit/>
          </a:bodyPr>
          <a:lstStyle/>
          <a:p>
            <a:r>
              <a:rPr lang="en-US" dirty="0" smtClean="0"/>
              <a:t>Lemma 1:</a:t>
            </a:r>
          </a:p>
          <a:p>
            <a:r>
              <a:rPr lang="en-US" dirty="0" smtClean="0"/>
              <a:t>Proof</a:t>
            </a:r>
          </a:p>
          <a:p>
            <a:pPr lvl="1"/>
            <a:r>
              <a:rPr lang="en-US" sz="2400" i="1" dirty="0"/>
              <a:t>p</a:t>
            </a:r>
            <a:r>
              <a:rPr lang="en-US" sz="2400" i="1" baseline="-25000" dirty="0"/>
              <a:t>i</a:t>
            </a:r>
            <a:r>
              <a:rPr lang="en-US" sz="2400" dirty="0"/>
              <a:t>(</a:t>
            </a:r>
            <a:r>
              <a:rPr lang="en-US" sz="2400" i="1" dirty="0"/>
              <a:t>t</a:t>
            </a:r>
            <a:r>
              <a:rPr lang="en-US" sz="2400" dirty="0"/>
              <a:t>)|</a:t>
            </a:r>
            <a:r>
              <a:rPr lang="en-US" sz="2400" i="1" dirty="0"/>
              <a:t>P</a:t>
            </a:r>
            <a:r>
              <a:rPr lang="en-US" sz="2400" i="1" baseline="-25000" dirty="0"/>
              <a:t>i</a:t>
            </a:r>
            <a:r>
              <a:rPr lang="en-US" sz="2400" dirty="0"/>
              <a:t>(</a:t>
            </a:r>
            <a:r>
              <a:rPr lang="en-US" sz="2400" i="1" dirty="0"/>
              <a:t>t</a:t>
            </a:r>
            <a:r>
              <a:rPr lang="en-US" sz="2400" dirty="0"/>
              <a:t>)</a:t>
            </a:r>
            <a:r>
              <a:rPr lang="en-US" sz="2400" dirty="0">
                <a:sym typeface="Symbol" panose="05050102010706020507" pitchFamily="18" charset="2"/>
              </a:rPr>
              <a:t></a:t>
            </a:r>
            <a:r>
              <a:rPr lang="en-US" sz="2400" dirty="0"/>
              <a:t>Binomial(</a:t>
            </a:r>
            <a:r>
              <a:rPr lang="en-US" sz="2400" i="1" dirty="0"/>
              <a:t>P</a:t>
            </a:r>
            <a:r>
              <a:rPr lang="en-US" sz="2400" i="1" baseline="-25000" dirty="0"/>
              <a:t>i</a:t>
            </a:r>
            <a:r>
              <a:rPr lang="en-US" sz="2400" dirty="0"/>
              <a:t>(</a:t>
            </a:r>
            <a:r>
              <a:rPr lang="en-US" sz="2400" i="1" dirty="0"/>
              <a:t>t</a:t>
            </a:r>
            <a:r>
              <a:rPr lang="en-US" sz="2400" dirty="0"/>
              <a:t>), </a:t>
            </a:r>
            <a:r>
              <a:rPr lang="en-US" sz="2400" i="1" dirty="0"/>
              <a:t>b</a:t>
            </a:r>
            <a:r>
              <a:rPr lang="en-US" sz="2400" dirty="0">
                <a:sym typeface="Symbol" panose="05050102010706020507" pitchFamily="18" charset="2"/>
              </a:rPr>
              <a:t></a:t>
            </a:r>
            <a:r>
              <a:rPr lang="en-US" sz="2400" dirty="0"/>
              <a:t>(1</a:t>
            </a:r>
            <a:r>
              <a:rPr lang="en-US" sz="2400" dirty="0">
                <a:sym typeface="Symbol" panose="05050102010706020507" pitchFamily="18" charset="2"/>
              </a:rPr>
              <a:t></a:t>
            </a:r>
            <a:r>
              <a:rPr lang="en-US" sz="2400" i="1" dirty="0"/>
              <a:t>fn</a:t>
            </a:r>
            <a:r>
              <a:rPr lang="en-US" sz="2400" dirty="0" smtClean="0"/>
              <a:t>))           </a:t>
            </a:r>
            <a:r>
              <a:rPr lang="en-US" sz="2400" b="1" dirty="0" smtClean="0"/>
              <a:t>1.</a:t>
            </a:r>
            <a:r>
              <a:rPr lang="en-US" sz="2400" dirty="0"/>
              <a:t>	</a:t>
            </a:r>
            <a:endParaRPr lang="en-US" sz="2400" dirty="0" smtClean="0"/>
          </a:p>
          <a:p>
            <a:pPr lvl="1"/>
            <a:r>
              <a:rPr lang="en-US" sz="2400" i="1" dirty="0"/>
              <a:t>d</a:t>
            </a:r>
            <a:r>
              <a:rPr lang="en-US" sz="2400" i="1" baseline="-25000" dirty="0"/>
              <a:t>i</a:t>
            </a:r>
            <a:r>
              <a:rPr lang="en-US" sz="2400" dirty="0"/>
              <a:t>(</a:t>
            </a:r>
            <a:r>
              <a:rPr lang="en-US" sz="2400" i="1" dirty="0"/>
              <a:t>t</a:t>
            </a:r>
            <a:r>
              <a:rPr lang="en-US" sz="2400" dirty="0"/>
              <a:t>)|</a:t>
            </a:r>
            <a:r>
              <a:rPr lang="en-US" sz="2400" i="1" dirty="0"/>
              <a:t>D</a:t>
            </a:r>
            <a:r>
              <a:rPr lang="en-US" sz="2400" i="1" baseline="-25000" dirty="0"/>
              <a:t>i</a:t>
            </a:r>
            <a:r>
              <a:rPr lang="en-US" sz="2400" dirty="0"/>
              <a:t>(</a:t>
            </a:r>
            <a:r>
              <a:rPr lang="en-US" sz="2400" i="1" dirty="0"/>
              <a:t>t</a:t>
            </a:r>
            <a:r>
              <a:rPr lang="en-US" sz="2400" dirty="0"/>
              <a:t>)</a:t>
            </a:r>
            <a:r>
              <a:rPr lang="en-US" sz="2400" dirty="0">
                <a:sym typeface="Symbol" panose="05050102010706020507" pitchFamily="18" charset="2"/>
              </a:rPr>
              <a:t></a:t>
            </a:r>
            <a:r>
              <a:rPr lang="en-US" sz="2400" dirty="0"/>
              <a:t>Binomial(</a:t>
            </a:r>
            <a:r>
              <a:rPr lang="en-US" sz="2400" i="1" dirty="0"/>
              <a:t>D</a:t>
            </a:r>
            <a:r>
              <a:rPr lang="en-US" sz="2400" i="1" baseline="-25000" dirty="0"/>
              <a:t>i</a:t>
            </a:r>
            <a:r>
              <a:rPr lang="en-US" sz="2400" dirty="0"/>
              <a:t>(</a:t>
            </a:r>
            <a:r>
              <a:rPr lang="en-US" sz="2400" i="1" dirty="0"/>
              <a:t>t</a:t>
            </a:r>
            <a:r>
              <a:rPr lang="en-US" sz="2400" dirty="0"/>
              <a:t>), </a:t>
            </a:r>
            <a:r>
              <a:rPr lang="en-US" sz="2400" i="1" dirty="0"/>
              <a:t>b</a:t>
            </a:r>
            <a:r>
              <a:rPr lang="en-US" sz="2400" dirty="0">
                <a:sym typeface="Symbol" panose="05050102010706020507" pitchFamily="18" charset="2"/>
              </a:rPr>
              <a:t></a:t>
            </a:r>
            <a:r>
              <a:rPr lang="en-US" sz="2400" dirty="0"/>
              <a:t>(1</a:t>
            </a:r>
            <a:r>
              <a:rPr lang="en-US" sz="2400" dirty="0">
                <a:sym typeface="Symbol" panose="05050102010706020507" pitchFamily="18" charset="2"/>
              </a:rPr>
              <a:t></a:t>
            </a:r>
            <a:r>
              <a:rPr lang="en-US" sz="2400" i="1" dirty="0"/>
              <a:t>fn</a:t>
            </a:r>
            <a:r>
              <a:rPr lang="en-US" sz="2400" dirty="0" smtClean="0"/>
              <a:t>))          </a:t>
            </a:r>
            <a:r>
              <a:rPr lang="en-US" sz="2400" b="1" dirty="0" smtClean="0"/>
              <a:t>2.</a:t>
            </a:r>
          </a:p>
          <a:p>
            <a:pPr lvl="1"/>
            <a:r>
              <a:rPr lang="en-US" dirty="0" smtClean="0"/>
              <a:t> </a:t>
            </a:r>
          </a:p>
          <a:p>
            <a:pPr lvl="1"/>
            <a:endParaRPr lang="en-US" dirty="0" smtClean="0"/>
          </a:p>
          <a:p>
            <a:pPr lvl="1"/>
            <a:endParaRPr lang="en-US" dirty="0"/>
          </a:p>
          <a:p>
            <a:pPr lvl="1"/>
            <a:r>
              <a:rPr lang="en-US" dirty="0" smtClean="0"/>
              <a:t>From 1. </a:t>
            </a:r>
          </a:p>
          <a:p>
            <a:pPr lvl="1"/>
            <a:r>
              <a:rPr lang="en-US" dirty="0" smtClean="0"/>
              <a:t>Thus, </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46</a:t>
            </a:fld>
            <a:endParaRPr lang="en-US"/>
          </a:p>
        </p:txBody>
      </p:sp>
      <p:sp>
        <p:nvSpPr>
          <p:cNvPr id="6" name="Rectangle 2"/>
          <p:cNvSpPr>
            <a:spLocks noChangeArrowheads="1"/>
          </p:cNvSpPr>
          <p:nvPr/>
        </p:nvSpPr>
        <p:spPr bwMode="auto">
          <a:xfrm>
            <a:off x="-80963" y="-2177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112925295"/>
              </p:ext>
            </p:extLst>
          </p:nvPr>
        </p:nvGraphicFramePr>
        <p:xfrm>
          <a:off x="2667000" y="1658710"/>
          <a:ext cx="2671763" cy="523875"/>
        </p:xfrm>
        <a:graphic>
          <a:graphicData uri="http://schemas.openxmlformats.org/presentationml/2006/ole">
            <mc:AlternateContent xmlns:mc="http://schemas.openxmlformats.org/markup-compatibility/2006">
              <mc:Choice xmlns:v="urn:schemas-microsoft-com:vml" Requires="v">
                <p:oleObj spid="_x0000_s13406" name="Equation" r:id="rId3" imgW="1333500" imgH="228600" progId="Equation.3">
                  <p:embed/>
                </p:oleObj>
              </mc:Choice>
              <mc:Fallback>
                <p:oleObj name="Equation" r:id="rId3" imgW="1333500" imgH="2286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658710"/>
                        <a:ext cx="2671763" cy="523875"/>
                      </a:xfrm>
                      <a:prstGeom prst="rect">
                        <a:avLst/>
                      </a:prstGeom>
                      <a:noFill/>
                    </p:spPr>
                  </p:pic>
                </p:oleObj>
              </mc:Fallback>
            </mc:AlternateContent>
          </a:graphicData>
        </a:graphic>
      </p:graphicFrame>
      <p:sp>
        <p:nvSpPr>
          <p:cNvPr id="8" name="Rectangle 5"/>
          <p:cNvSpPr>
            <a:spLocks noChangeArrowheads="1"/>
          </p:cNvSpPr>
          <p:nvPr/>
        </p:nvSpPr>
        <p:spPr bwMode="auto">
          <a:xfrm>
            <a:off x="971549" y="3325585"/>
            <a:ext cx="1529394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0" name="Rectangle 7"/>
          <p:cNvSpPr>
            <a:spLocks noChangeArrowheads="1"/>
          </p:cNvSpPr>
          <p:nvPr/>
        </p:nvSpPr>
        <p:spPr bwMode="auto">
          <a:xfrm>
            <a:off x="1466849" y="3960976"/>
            <a:ext cx="138611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b="1"/>
          </a:p>
        </p:txBody>
      </p:sp>
      <p:graphicFrame>
        <p:nvGraphicFramePr>
          <p:cNvPr id="11" name="Object 10"/>
          <p:cNvGraphicFramePr>
            <a:graphicFrameLocks noChangeAspect="1"/>
          </p:cNvGraphicFramePr>
          <p:nvPr>
            <p:extLst>
              <p:ext uri="{D42A27DB-BD31-4B8C-83A1-F6EECF244321}">
                <p14:modId xmlns:p14="http://schemas.microsoft.com/office/powerpoint/2010/main" val="115059171"/>
              </p:ext>
            </p:extLst>
          </p:nvPr>
        </p:nvGraphicFramePr>
        <p:xfrm>
          <a:off x="1181100" y="3586575"/>
          <a:ext cx="5295900" cy="1264558"/>
        </p:xfrm>
        <a:graphic>
          <a:graphicData uri="http://schemas.openxmlformats.org/presentationml/2006/ole">
            <mc:AlternateContent xmlns:mc="http://schemas.openxmlformats.org/markup-compatibility/2006">
              <mc:Choice xmlns:v="urn:schemas-microsoft-com:vml" Requires="v">
                <p:oleObj spid="_x0000_s13407" name="Equation" r:id="rId5" imgW="3009900" imgH="863600" progId="Equation.3">
                  <p:embed/>
                </p:oleObj>
              </mc:Choice>
              <mc:Fallback>
                <p:oleObj name="Equation" r:id="rId5" imgW="3009900" imgH="863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1100" y="3586575"/>
                        <a:ext cx="5295900" cy="1264558"/>
                      </a:xfrm>
                      <a:prstGeom prst="rect">
                        <a:avLst/>
                      </a:prstGeom>
                      <a:noFill/>
                    </p:spPr>
                  </p:pic>
                </p:oleObj>
              </mc:Fallback>
            </mc:AlternateContent>
          </a:graphicData>
        </a:graphic>
      </p:graphicFrame>
      <p:sp>
        <p:nvSpPr>
          <p:cNvPr id="14" name="Rectangle 11"/>
          <p:cNvSpPr>
            <a:spLocks noChangeArrowheads="1"/>
          </p:cNvSpPr>
          <p:nvPr/>
        </p:nvSpPr>
        <p:spPr bwMode="auto">
          <a:xfrm>
            <a:off x="2681748" y="490670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 name="Object 14"/>
          <p:cNvGraphicFramePr>
            <a:graphicFrameLocks noChangeAspect="1"/>
          </p:cNvGraphicFramePr>
          <p:nvPr>
            <p:extLst>
              <p:ext uri="{D42A27DB-BD31-4B8C-83A1-F6EECF244321}">
                <p14:modId xmlns:p14="http://schemas.microsoft.com/office/powerpoint/2010/main" val="265447692"/>
              </p:ext>
            </p:extLst>
          </p:nvPr>
        </p:nvGraphicFramePr>
        <p:xfrm>
          <a:off x="2514600" y="5225533"/>
          <a:ext cx="3338052" cy="422595"/>
        </p:xfrm>
        <a:graphic>
          <a:graphicData uri="http://schemas.openxmlformats.org/presentationml/2006/ole">
            <mc:AlternateContent xmlns:mc="http://schemas.openxmlformats.org/markup-compatibility/2006">
              <mc:Choice xmlns:v="urn:schemas-microsoft-com:vml" Requires="v">
                <p:oleObj spid="_x0000_s13408" name="Equation" r:id="rId7" imgW="2006600" imgH="228600" progId="Equation.3">
                  <p:embed/>
                </p:oleObj>
              </mc:Choice>
              <mc:Fallback>
                <p:oleObj name="Equation" r:id="rId7" imgW="2006600" imgH="228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5225533"/>
                        <a:ext cx="3338052" cy="422595"/>
                      </a:xfrm>
                      <a:prstGeom prst="rect">
                        <a:avLst/>
                      </a:prstGeom>
                      <a:noFill/>
                    </p:spPr>
                  </p:pic>
                </p:oleObj>
              </mc:Fallback>
            </mc:AlternateContent>
          </a:graphicData>
        </a:graphic>
      </p:graphicFrame>
      <p:sp>
        <p:nvSpPr>
          <p:cNvPr id="16" name="Rectangle 13"/>
          <p:cNvSpPr>
            <a:spLocks noChangeArrowheads="1"/>
          </p:cNvSpPr>
          <p:nvPr/>
        </p:nvSpPr>
        <p:spPr bwMode="auto">
          <a:xfrm>
            <a:off x="2057399" y="5808920"/>
            <a:ext cx="1575043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3690075105"/>
              </p:ext>
            </p:extLst>
          </p:nvPr>
        </p:nvGraphicFramePr>
        <p:xfrm>
          <a:off x="2057400" y="5808919"/>
          <a:ext cx="3795252" cy="406823"/>
        </p:xfrm>
        <a:graphic>
          <a:graphicData uri="http://schemas.openxmlformats.org/presentationml/2006/ole">
            <mc:AlternateContent xmlns:mc="http://schemas.openxmlformats.org/markup-compatibility/2006">
              <mc:Choice xmlns:v="urn:schemas-microsoft-com:vml" Requires="v">
                <p:oleObj spid="_x0000_s13409" name="Equation" r:id="rId9" imgW="2489200" imgH="228600" progId="Equation.3">
                  <p:embed/>
                </p:oleObj>
              </mc:Choice>
              <mc:Fallback>
                <p:oleObj name="Equation" r:id="rId9" imgW="2489200" imgH="2286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7400" y="5808919"/>
                        <a:ext cx="3795252" cy="406823"/>
                      </a:xfrm>
                      <a:prstGeom prst="rect">
                        <a:avLst/>
                      </a:prstGeom>
                      <a:noFill/>
                    </p:spPr>
                  </p:pic>
                </p:oleObj>
              </mc:Fallback>
            </mc:AlternateContent>
          </a:graphicData>
        </a:graphic>
      </p:graphicFrame>
    </p:spTree>
    <p:extLst>
      <p:ext uri="{BB962C8B-B14F-4D97-AF65-F5344CB8AC3E}">
        <p14:creationId xmlns:p14="http://schemas.microsoft.com/office/powerpoint/2010/main" val="18896075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uting confidence </a:t>
            </a:r>
            <a:endParaRPr lang="en-US" dirty="0"/>
          </a:p>
        </p:txBody>
      </p:sp>
      <p:sp>
        <p:nvSpPr>
          <p:cNvPr id="3" name="Content Placeholder 2"/>
          <p:cNvSpPr>
            <a:spLocks noGrp="1"/>
          </p:cNvSpPr>
          <p:nvPr>
            <p:ph idx="1"/>
          </p:nvPr>
        </p:nvSpPr>
        <p:spPr/>
        <p:txBody>
          <a:bodyPr/>
          <a:lstStyle/>
          <a:p>
            <a:r>
              <a:rPr lang="en-US" dirty="0" smtClean="0"/>
              <a:t>Also showed that for </a:t>
            </a:r>
            <a:r>
              <a:rPr lang="en-US" i="1" dirty="0" err="1"/>
              <a:t>i</a:t>
            </a:r>
            <a:r>
              <a:rPr lang="en-US" dirty="0"/>
              <a:t>=1,2,…, </a:t>
            </a:r>
            <a:r>
              <a:rPr lang="en-US" i="1" dirty="0"/>
              <a:t>m</a:t>
            </a:r>
            <a:r>
              <a:rPr lang="en-US" dirty="0" smtClean="0"/>
              <a:t>.</a:t>
            </a:r>
          </a:p>
          <a:p>
            <a:endParaRPr lang="en-US" dirty="0"/>
          </a:p>
          <a:p>
            <a:endParaRPr lang="en-US" dirty="0" smtClean="0"/>
          </a:p>
          <a:p>
            <a:endParaRPr lang="en-US" dirty="0"/>
          </a:p>
          <a:p>
            <a:endParaRPr lang="en-US" dirty="0"/>
          </a:p>
          <a:p>
            <a:pPr marL="0" indent="0">
              <a:buNone/>
            </a:pPr>
            <a:r>
              <a:rPr lang="en-US" dirty="0" smtClean="0"/>
              <a:t> </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47</a:t>
            </a:fld>
            <a:endParaRPr lang="en-US"/>
          </a:p>
        </p:txBody>
      </p:sp>
      <p:sp>
        <p:nvSpPr>
          <p:cNvPr id="6" name="Rectangle 2"/>
          <p:cNvSpPr>
            <a:spLocks noChangeArrowheads="1"/>
          </p:cNvSpPr>
          <p:nvPr/>
        </p:nvSpPr>
        <p:spPr bwMode="auto">
          <a:xfrm flipV="1">
            <a:off x="4343400" y="1828800"/>
            <a:ext cx="36195000" cy="7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69550810"/>
              </p:ext>
            </p:extLst>
          </p:nvPr>
        </p:nvGraphicFramePr>
        <p:xfrm>
          <a:off x="2667000" y="2316162"/>
          <a:ext cx="2971800" cy="609600"/>
        </p:xfrm>
        <a:graphic>
          <a:graphicData uri="http://schemas.openxmlformats.org/presentationml/2006/ole">
            <mc:AlternateContent xmlns:mc="http://schemas.openxmlformats.org/markup-compatibility/2006">
              <mc:Choice xmlns:v="urn:schemas-microsoft-com:vml" Requires="v">
                <p:oleObj spid="_x0000_s15409" name="Equation" r:id="rId3" imgW="927100" imgH="228600" progId="Equation.3">
                  <p:embed/>
                </p:oleObj>
              </mc:Choice>
              <mc:Fallback>
                <p:oleObj name="Equation" r:id="rId3" imgW="927100" imgH="228600" progId="Equation.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316162"/>
                        <a:ext cx="2971800" cy="609600"/>
                      </a:xfrm>
                      <a:prstGeom prst="rect">
                        <a:avLst/>
                      </a:prstGeom>
                      <a:noFill/>
                    </p:spPr>
                  </p:pic>
                </p:oleObj>
              </mc:Fallback>
            </mc:AlternateContent>
          </a:graphicData>
        </a:graphic>
      </p:graphicFrame>
      <p:sp>
        <p:nvSpPr>
          <p:cNvPr id="8" name="Rectangle 3"/>
          <p:cNvSpPr>
            <a:spLocks noChangeArrowheads="1"/>
          </p:cNvSpPr>
          <p:nvPr/>
        </p:nvSpPr>
        <p:spPr bwMode="auto">
          <a:xfrm>
            <a:off x="2286000" y="2668587"/>
            <a:ext cx="36576000"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chemeClr val="tx1"/>
                </a:solidFill>
                <a:effectLst/>
                <a:latin typeface="Times New Roman" panose="02020603050405020304" pitchFamily="18" charset="0"/>
                <a:ea typeface="SimSun" panose="02010600030101010101" pitchFamily="2" charset="-122"/>
                <a:cs typeface="Times New Roman" panose="02020603050405020304" pitchFamily="18" charset="0"/>
              </a:rPr>
              <a:t> .</a:t>
            </a:r>
            <a:r>
              <a:rPr kumimoji="0" lang="en-US" altLang="zh-CN" sz="900" b="0" i="0" u="none" strike="noStrike" cap="none" normalizeH="0" baseline="0" dirty="0" smtClean="0">
                <a:ln>
                  <a:noFill/>
                </a:ln>
                <a:solidFill>
                  <a:schemeClr val="tx1"/>
                </a:solidFill>
                <a:effectLst/>
              </a:rPr>
              <a:t> </a:t>
            </a:r>
            <a:endParaRPr kumimoji="0" lang="en-US"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9" name="Rectangle 6"/>
          <p:cNvSpPr>
            <a:spLocks noChangeArrowheads="1"/>
          </p:cNvSpPr>
          <p:nvPr/>
        </p:nvSpPr>
        <p:spPr bwMode="auto">
          <a:xfrm>
            <a:off x="-224383" y="3336924"/>
            <a:ext cx="1705916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1" name="Rectangle 8"/>
          <p:cNvSpPr>
            <a:spLocks noChangeArrowheads="1"/>
          </p:cNvSpPr>
          <p:nvPr/>
        </p:nvSpPr>
        <p:spPr bwMode="auto">
          <a:xfrm>
            <a:off x="-1602573" y="3567112"/>
            <a:ext cx="2390960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13" name="Rectangle 12"/>
          <p:cNvSpPr>
            <a:spLocks noChangeArrowheads="1"/>
          </p:cNvSpPr>
          <p:nvPr/>
        </p:nvSpPr>
        <p:spPr bwMode="auto">
          <a:xfrm>
            <a:off x="1600199" y="3097371"/>
            <a:ext cx="2329441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610253396"/>
              </p:ext>
            </p:extLst>
          </p:nvPr>
        </p:nvGraphicFramePr>
        <p:xfrm>
          <a:off x="1600200" y="3097370"/>
          <a:ext cx="6236110" cy="2787291"/>
        </p:xfrm>
        <a:graphic>
          <a:graphicData uri="http://schemas.openxmlformats.org/presentationml/2006/ole">
            <mc:AlternateContent xmlns:mc="http://schemas.openxmlformats.org/markup-compatibility/2006">
              <mc:Choice xmlns:v="urn:schemas-microsoft-com:vml" Requires="v">
                <p:oleObj spid="_x0000_s15410" name="Equation" r:id="rId5" imgW="3073400" imgH="1346200" progId="Equation.3">
                  <p:embed/>
                </p:oleObj>
              </mc:Choice>
              <mc:Fallback>
                <p:oleObj name="Equation" r:id="rId5" imgW="3073400" imgH="13462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3097370"/>
                        <a:ext cx="6236110" cy="2787291"/>
                      </a:xfrm>
                      <a:prstGeom prst="rect">
                        <a:avLst/>
                      </a:prstGeom>
                      <a:noFill/>
                    </p:spPr>
                  </p:pic>
                </p:oleObj>
              </mc:Fallback>
            </mc:AlternateContent>
          </a:graphicData>
        </a:graphic>
      </p:graphicFrame>
    </p:spTree>
    <p:extLst>
      <p:ext uri="{BB962C8B-B14F-4D97-AF65-F5344CB8AC3E}">
        <p14:creationId xmlns:p14="http://schemas.microsoft.com/office/powerpoint/2010/main" val="214818051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ore specifically:</a:t>
            </a:r>
            <a:br>
              <a:rPr lang="en-US" dirty="0" smtClean="0"/>
            </a:br>
            <a:endParaRPr lang="en-US" dirty="0"/>
          </a:p>
        </p:txBody>
      </p:sp>
      <p:sp>
        <p:nvSpPr>
          <p:cNvPr id="3" name="Content Placeholder 2"/>
          <p:cNvSpPr>
            <a:spLocks noGrp="1"/>
          </p:cNvSpPr>
          <p:nvPr>
            <p:ph idx="1"/>
          </p:nvPr>
        </p:nvSpPr>
        <p:spPr>
          <a:xfrm>
            <a:off x="457200" y="1219200"/>
            <a:ext cx="8229600" cy="5638800"/>
          </a:xfrm>
        </p:spPr>
        <p:txBody>
          <a:bodyPr>
            <a:normAutofit fontScale="85000" lnSpcReduction="20000"/>
          </a:bodyPr>
          <a:lstStyle/>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Example:</a:t>
            </a:r>
          </a:p>
          <a:p>
            <a:pPr lvl="1"/>
            <a:r>
              <a:rPr lang="en-US" dirty="0" smtClean="0"/>
              <a:t>If we want </a:t>
            </a:r>
            <a:r>
              <a:rPr lang="x-none" dirty="0" smtClean="0"/>
              <a:t>error </a:t>
            </a:r>
            <a:r>
              <a:rPr lang="en-US" dirty="0" smtClean="0"/>
              <a:t>&lt;</a:t>
            </a:r>
            <a:r>
              <a:rPr lang="x-none" dirty="0" smtClean="0"/>
              <a:t> </a:t>
            </a:r>
            <a:r>
              <a:rPr lang="x-none" i="1" dirty="0" smtClean="0"/>
              <a:t>2</a:t>
            </a:r>
            <a:r>
              <a:rPr lang="x-none" dirty="0" smtClean="0"/>
              <a:t> with 90% confidence, </a:t>
            </a:r>
            <a:endParaRPr lang="en-US" dirty="0" smtClean="0"/>
          </a:p>
          <a:p>
            <a:pPr lvl="2"/>
            <a:r>
              <a:rPr lang="x-none" dirty="0" smtClean="0"/>
              <a:t>standard deviation of</a:t>
            </a:r>
            <a:r>
              <a:rPr lang="en-US" dirty="0" smtClean="0"/>
              <a:t> the estimation</a:t>
            </a:r>
            <a:r>
              <a:rPr lang="x-none" dirty="0" smtClean="0"/>
              <a:t> is 10 (i.e., the average fluctuation of </a:t>
            </a:r>
            <a:r>
              <a:rPr lang="x-none" i="1" dirty="0" smtClean="0"/>
              <a:t>estimated </a:t>
            </a:r>
            <a:r>
              <a:rPr lang="x-none" dirty="0" smtClean="0"/>
              <a:t>availability at the 8:00am is 10). </a:t>
            </a:r>
            <a:endParaRPr lang="en-US" dirty="0" smtClean="0"/>
          </a:p>
          <a:p>
            <a:pPr lvl="1"/>
            <a:r>
              <a:rPr lang="x-none" dirty="0" smtClean="0"/>
              <a:t>then we need 68 permitted periods. </a:t>
            </a:r>
            <a:endParaRPr lang="en-US" dirty="0" smtClean="0"/>
          </a:p>
          <a:p>
            <a:pPr lvl="2"/>
            <a:r>
              <a:rPr lang="en-US" dirty="0" smtClean="0"/>
              <a:t>i.e. </a:t>
            </a:r>
            <a:r>
              <a:rPr lang="x-none" dirty="0" smtClean="0"/>
              <a:t>about two months </a:t>
            </a:r>
            <a:r>
              <a:rPr lang="en-US" dirty="0" smtClean="0"/>
              <a:t>of data</a:t>
            </a:r>
            <a:r>
              <a:rPr lang="x-none" dirty="0" smtClean="0"/>
              <a:t>.</a:t>
            </a:r>
            <a:endParaRPr lang="en-US" dirty="0" smtClean="0"/>
          </a:p>
          <a:p>
            <a:pPr>
              <a:buNone/>
            </a:pPr>
            <a:r>
              <a:rPr lang="en-US" dirty="0" smtClean="0"/>
              <a:t> </a:t>
            </a:r>
            <a:endParaRPr lang="en-US" dirty="0"/>
          </a:p>
        </p:txBody>
      </p:sp>
      <p:grpSp>
        <p:nvGrpSpPr>
          <p:cNvPr id="4" name="Group 18"/>
          <p:cNvGrpSpPr/>
          <p:nvPr/>
        </p:nvGrpSpPr>
        <p:grpSpPr>
          <a:xfrm>
            <a:off x="457200" y="1600200"/>
            <a:ext cx="8686800" cy="2121932"/>
            <a:chOff x="457200" y="762000"/>
            <a:chExt cx="8686800" cy="2121932"/>
          </a:xfrm>
        </p:grpSpPr>
        <p:graphicFrame>
          <p:nvGraphicFramePr>
            <p:cNvPr id="151554" name="Object 2"/>
            <p:cNvGraphicFramePr>
              <a:graphicFrameLocks noChangeAspect="1"/>
            </p:cNvGraphicFramePr>
            <p:nvPr>
              <p:extLst/>
            </p:nvPr>
          </p:nvGraphicFramePr>
          <p:xfrm>
            <a:off x="1981200" y="1143000"/>
            <a:ext cx="4802187" cy="873125"/>
          </p:xfrm>
          <a:graphic>
            <a:graphicData uri="http://schemas.openxmlformats.org/presentationml/2006/ole">
              <mc:AlternateContent xmlns:mc="http://schemas.openxmlformats.org/markup-compatibility/2006">
                <mc:Choice xmlns:v="urn:schemas-microsoft-com:vml" Requires="v">
                  <p:oleObj spid="_x0000_s16403" name="Equation" r:id="rId4" imgW="2654300" imgH="482600" progId="Equation.3">
                    <p:embed/>
                  </p:oleObj>
                </mc:Choice>
                <mc:Fallback>
                  <p:oleObj name="Equation" r:id="rId4" imgW="2654300" imgH="482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143000"/>
                          <a:ext cx="4802187" cy="873125"/>
                        </a:xfrm>
                        <a:prstGeom prst="rect">
                          <a:avLst/>
                        </a:prstGeom>
                        <a:solidFill>
                          <a:srgbClr val="FFFF00"/>
                        </a:solidFill>
                        <a:ln>
                          <a:noFill/>
                        </a:ln>
                        <a:effectLst/>
                        <a:extLst/>
                      </p:spPr>
                    </p:pic>
                  </p:oleObj>
                </mc:Fallback>
              </mc:AlternateContent>
            </a:graphicData>
          </a:graphic>
        </p:graphicFrame>
        <p:sp>
          <p:nvSpPr>
            <p:cNvPr id="5" name="TextBox 4"/>
            <p:cNvSpPr txBox="1"/>
            <p:nvPr/>
          </p:nvSpPr>
          <p:spPr>
            <a:xfrm>
              <a:off x="1143000" y="2438400"/>
              <a:ext cx="1965795" cy="369332"/>
            </a:xfrm>
            <a:prstGeom prst="rect">
              <a:avLst/>
            </a:prstGeom>
            <a:noFill/>
          </p:spPr>
          <p:txBody>
            <a:bodyPr wrap="none" rtlCol="0">
              <a:spAutoFit/>
            </a:bodyPr>
            <a:lstStyle/>
            <a:p>
              <a:r>
                <a:rPr lang="en-US" dirty="0" smtClean="0"/>
                <a:t>Estimation average</a:t>
              </a:r>
              <a:endParaRPr lang="en-US" dirty="0"/>
            </a:p>
          </p:txBody>
        </p:sp>
        <p:sp>
          <p:nvSpPr>
            <p:cNvPr id="6" name="TextBox 5"/>
            <p:cNvSpPr txBox="1"/>
            <p:nvPr/>
          </p:nvSpPr>
          <p:spPr>
            <a:xfrm>
              <a:off x="4876800" y="2514600"/>
              <a:ext cx="2023246" cy="369332"/>
            </a:xfrm>
            <a:prstGeom prst="rect">
              <a:avLst/>
            </a:prstGeom>
            <a:noFill/>
          </p:spPr>
          <p:txBody>
            <a:bodyPr wrap="none" rtlCol="0">
              <a:spAutoFit/>
            </a:bodyPr>
            <a:lstStyle/>
            <a:p>
              <a:r>
                <a:rPr lang="en-US" dirty="0" smtClean="0"/>
                <a:t>Estimation variance</a:t>
              </a:r>
              <a:endParaRPr lang="en-US" dirty="0"/>
            </a:p>
          </p:txBody>
        </p:sp>
        <p:cxnSp>
          <p:nvCxnSpPr>
            <p:cNvPr id="8" name="Straight Arrow Connector 7"/>
            <p:cNvCxnSpPr/>
            <p:nvPr/>
          </p:nvCxnSpPr>
          <p:spPr>
            <a:xfrm flipV="1">
              <a:off x="2286000" y="1676400"/>
              <a:ext cx="53340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5791200" y="1905000"/>
              <a:ext cx="1524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3200400" y="2438400"/>
              <a:ext cx="1385507" cy="369332"/>
            </a:xfrm>
            <a:prstGeom prst="rect">
              <a:avLst/>
            </a:prstGeom>
            <a:noFill/>
          </p:spPr>
          <p:txBody>
            <a:bodyPr wrap="none" rtlCol="0">
              <a:spAutoFit/>
            </a:bodyPr>
            <a:lstStyle/>
            <a:p>
              <a:r>
                <a:rPr lang="en-US" dirty="0" smtClean="0"/>
                <a:t>True average</a:t>
              </a:r>
              <a:endParaRPr lang="en-US" dirty="0"/>
            </a:p>
          </p:txBody>
        </p:sp>
        <p:cxnSp>
          <p:nvCxnSpPr>
            <p:cNvPr id="13" name="Straight Arrow Connector 12"/>
            <p:cNvCxnSpPr/>
            <p:nvPr/>
          </p:nvCxnSpPr>
          <p:spPr>
            <a:xfrm flipH="1" flipV="1">
              <a:off x="3581400" y="1752600"/>
              <a:ext cx="228600" cy="609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696200" y="762000"/>
              <a:ext cx="1447800" cy="1200329"/>
            </a:xfrm>
            <a:prstGeom prst="rect">
              <a:avLst/>
            </a:prstGeom>
            <a:noFill/>
          </p:spPr>
          <p:txBody>
            <a:bodyPr wrap="square" rtlCol="0">
              <a:spAutoFit/>
            </a:bodyPr>
            <a:lstStyle/>
            <a:p>
              <a:r>
                <a:rPr lang="en-US" dirty="0" smtClean="0"/>
                <a:t>Number of samples , or permitted periods</a:t>
              </a:r>
              <a:endParaRPr lang="en-US" dirty="0"/>
            </a:p>
          </p:txBody>
        </p:sp>
        <p:cxnSp>
          <p:nvCxnSpPr>
            <p:cNvPr id="16" name="Straight Arrow Connector 15"/>
            <p:cNvCxnSpPr/>
            <p:nvPr/>
          </p:nvCxnSpPr>
          <p:spPr>
            <a:xfrm flipH="1">
              <a:off x="6172200" y="1143000"/>
              <a:ext cx="1447800" cy="2286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457200" y="762000"/>
              <a:ext cx="4666790" cy="369332"/>
            </a:xfrm>
            <a:prstGeom prst="rect">
              <a:avLst/>
            </a:prstGeom>
            <a:noFill/>
          </p:spPr>
          <p:txBody>
            <a:bodyPr wrap="none" rtlCol="0">
              <a:spAutoFit/>
            </a:bodyPr>
            <a:lstStyle/>
            <a:p>
              <a:r>
                <a:rPr lang="en-US" dirty="0" smtClean="0"/>
                <a:t>Cumulative distribution function of normal distr.</a:t>
              </a:r>
              <a:endParaRPr lang="en-US" dirty="0"/>
            </a:p>
          </p:txBody>
        </p:sp>
        <p:cxnSp>
          <p:nvCxnSpPr>
            <p:cNvPr id="18" name="Straight Arrow Connector 17"/>
            <p:cNvCxnSpPr/>
            <p:nvPr/>
          </p:nvCxnSpPr>
          <p:spPr>
            <a:xfrm>
              <a:off x="4724400" y="1066800"/>
              <a:ext cx="304800" cy="3048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9671361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of HAP</a:t>
            </a:r>
            <a:endParaRPr lang="en-US" dirty="0"/>
          </a:p>
        </p:txBody>
      </p:sp>
      <p:sp>
        <p:nvSpPr>
          <p:cNvPr id="3" name="Content Placeholder 2"/>
          <p:cNvSpPr>
            <a:spLocks noGrp="1"/>
          </p:cNvSpPr>
          <p:nvPr>
            <p:ph idx="1"/>
          </p:nvPr>
        </p:nvSpPr>
        <p:spPr/>
        <p:txBody>
          <a:bodyPr/>
          <a:lstStyle/>
          <a:p>
            <a:r>
              <a:rPr lang="en-US" dirty="0" smtClean="0"/>
              <a:t>Real parking signals from SF Park</a:t>
            </a:r>
          </a:p>
          <a:p>
            <a:r>
              <a:rPr lang="en-US" dirty="0" smtClean="0"/>
              <a:t>Simulated errors (i.e. </a:t>
            </a:r>
            <a:r>
              <a:rPr lang="en-US" dirty="0" err="1" smtClean="0"/>
              <a:t>fp</a:t>
            </a:r>
            <a:r>
              <a:rPr lang="en-US" dirty="0" smtClean="0"/>
              <a:t> and </a:t>
            </a:r>
            <a:r>
              <a:rPr lang="en-US" dirty="0" err="1" smtClean="0"/>
              <a:t>fn</a:t>
            </a:r>
            <a:r>
              <a:rPr lang="en-US" dirty="0" smtClean="0"/>
              <a:t>)</a:t>
            </a:r>
          </a:p>
          <a:p>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49</a:t>
            </a:fld>
            <a:endParaRPr lang="en-US"/>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447800" y="2879725"/>
            <a:ext cx="5867400" cy="3429000"/>
          </a:xfrm>
          <a:prstGeom prst="rect">
            <a:avLst/>
          </a:prstGeom>
          <a:noFill/>
          <a:ln>
            <a:noFill/>
          </a:ln>
        </p:spPr>
      </p:pic>
    </p:spTree>
    <p:extLst>
      <p:ext uri="{BB962C8B-B14F-4D97-AF65-F5344CB8AC3E}">
        <p14:creationId xmlns:p14="http://schemas.microsoft.com/office/powerpoint/2010/main" val="191786566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85801"/>
            <a:ext cx="7772400" cy="2514600"/>
          </a:xfrm>
        </p:spPr>
        <p:txBody>
          <a:bodyPr>
            <a:normAutofit fontScale="90000"/>
          </a:bodyPr>
          <a:lstStyle/>
          <a:p>
            <a:r>
              <a:rPr lang="en-US" dirty="0" smtClean="0"/>
              <a:t/>
            </a:r>
            <a:br>
              <a:rPr lang="en-US" dirty="0" smtClean="0"/>
            </a:br>
            <a:r>
              <a:rPr lang="en-US" dirty="0" smtClean="0"/>
              <a:t>Transportation mode detection using mobile phones and GIS information</a:t>
            </a:r>
            <a:endParaRPr lang="en-US" dirty="0"/>
          </a:p>
        </p:txBody>
      </p:sp>
      <p:sp>
        <p:nvSpPr>
          <p:cNvPr id="3" name="Subtitle 2"/>
          <p:cNvSpPr>
            <a:spLocks noGrp="1"/>
          </p:cNvSpPr>
          <p:nvPr>
            <p:ph type="subTitle" idx="1"/>
          </p:nvPr>
        </p:nvSpPr>
        <p:spPr>
          <a:xfrm>
            <a:off x="1371600" y="3505200"/>
            <a:ext cx="6400800" cy="1752600"/>
          </a:xfrm>
        </p:spPr>
        <p:txBody>
          <a:bodyPr>
            <a:normAutofit fontScale="92500" lnSpcReduction="20000"/>
          </a:bodyPr>
          <a:lstStyle/>
          <a:p>
            <a:pPr marL="457200" indent="-457200" algn="l">
              <a:buFont typeface="Arial" panose="020B0604020202020204" pitchFamily="34" charset="0"/>
              <a:buChar char="•"/>
            </a:pPr>
            <a:r>
              <a:rPr lang="en-US" dirty="0" smtClean="0"/>
              <a:t>Patent filed</a:t>
            </a:r>
          </a:p>
          <a:p>
            <a:pPr marL="457200" indent="-457200" algn="l">
              <a:buFont typeface="Arial" panose="020B0604020202020204" pitchFamily="34" charset="0"/>
              <a:buChar char="•"/>
            </a:pPr>
            <a:r>
              <a:rPr lang="en-US" dirty="0" smtClean="0"/>
              <a:t>Paper published at ACM SIGSPATIAL GIS 2011</a:t>
            </a:r>
          </a:p>
          <a:p>
            <a:pPr marL="457200" indent="-457200" algn="l">
              <a:buFont typeface="Arial" panose="020B0604020202020204" pitchFamily="34" charset="0"/>
              <a:buChar char="•"/>
            </a:pPr>
            <a:r>
              <a:rPr lang="en-US" dirty="0" smtClean="0"/>
              <a:t>20 external citations</a:t>
            </a:r>
          </a:p>
          <a:p>
            <a:pPr marL="457200" indent="-457200" algn="l">
              <a:buFont typeface="Arial" panose="020B0604020202020204" pitchFamily="34" charset="0"/>
              <a:buChar char="•"/>
            </a:pPr>
            <a:endParaRPr lang="en-US" dirty="0"/>
          </a:p>
        </p:txBody>
      </p:sp>
      <p:sp>
        <p:nvSpPr>
          <p:cNvPr id="4" name="Slide Number Placeholder 3"/>
          <p:cNvSpPr>
            <a:spLocks noGrp="1"/>
          </p:cNvSpPr>
          <p:nvPr>
            <p:ph type="sldNum" sz="quarter" idx="12"/>
          </p:nvPr>
        </p:nvSpPr>
        <p:spPr/>
        <p:txBody>
          <a:bodyPr/>
          <a:lstStyle/>
          <a:p>
            <a:fld id="{BD8DC27E-050F-4EFA-B76F-67843F8EDA3A}" type="slidenum">
              <a:rPr lang="en-US" smtClean="0"/>
              <a:pPr/>
              <a:t>5</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
        <p:nvSpPr>
          <p:cNvPr id="8194" name="AutoShape 2" descr="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" name="AutoShape 4" descr="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" name="AutoShape 6" descr="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" name="AutoShape 8" descr="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" name="AutoShape 10" descr="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" name="AutoShape 12" descr="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" name="Picture 14" descr="https://encrypted-tbn0.google.com/images?q=tbn:ANd9GcQK_jQXD8Prx0fYt0azKwdjtk4tyFwKtISXF-hxatec1vguwf7WFw"/>
          <p:cNvPicPr>
            <a:picLocks noChangeAspect="1" noChangeArrowheads="1"/>
          </p:cNvPicPr>
          <p:nvPr/>
        </p:nvPicPr>
        <p:blipFill>
          <a:blip r:embed="rId3" cstate="print"/>
          <a:srcRect/>
          <a:stretch>
            <a:fillRect/>
          </a:stretch>
        </p:blipFill>
        <p:spPr bwMode="auto">
          <a:xfrm>
            <a:off x="1" y="0"/>
            <a:ext cx="1905000" cy="1168400"/>
          </a:xfrm>
          <a:prstGeom prst="rect">
            <a:avLst/>
          </a:prstGeom>
          <a:noFill/>
        </p:spPr>
      </p:pic>
      <p:sp>
        <p:nvSpPr>
          <p:cNvPr id="8208" name="AutoShape 16" descr="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" name="AutoShape 18" descr="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" name="Picture 20" descr="https://encrypted-tbn0.google.com/images?q=tbn:ANd9GcRoCiCRwwSuRk5Jk-Rx1rMnNYiWoj_FScdRaOiu8xQp-96-y7nJ"/>
          <p:cNvPicPr>
            <a:picLocks noChangeAspect="1" noChangeArrowheads="1"/>
          </p:cNvPicPr>
          <p:nvPr/>
        </p:nvPicPr>
        <p:blipFill>
          <a:blip r:embed="rId4" cstate="print"/>
          <a:srcRect/>
          <a:stretch>
            <a:fillRect/>
          </a:stretch>
        </p:blipFill>
        <p:spPr bwMode="auto">
          <a:xfrm>
            <a:off x="1905000" y="0"/>
            <a:ext cx="1600200" cy="1143000"/>
          </a:xfrm>
          <a:prstGeom prst="rect">
            <a:avLst/>
          </a:prstGeom>
          <a:noFill/>
        </p:spPr>
      </p:pic>
      <p:pic>
        <p:nvPicPr>
          <p:cNvPr id="8214" name="Picture 22" descr="https://encrypted-tbn0.google.com/images?q=tbn:ANd9GcSeaHPLc_3czrS0YV9OePlIs1e5He9_XJriKQ2OI15MLT-1eZon"/>
          <p:cNvPicPr>
            <a:picLocks noChangeAspect="1" noChangeArrowheads="1"/>
          </p:cNvPicPr>
          <p:nvPr/>
        </p:nvPicPr>
        <p:blipFill>
          <a:blip r:embed="rId5" cstate="print"/>
          <a:srcRect/>
          <a:stretch>
            <a:fillRect/>
          </a:stretch>
        </p:blipFill>
        <p:spPr bwMode="auto">
          <a:xfrm>
            <a:off x="3505200" y="0"/>
            <a:ext cx="1981200" cy="1143000"/>
          </a:xfrm>
          <a:prstGeom prst="rect">
            <a:avLst/>
          </a:prstGeom>
          <a:noFill/>
        </p:spPr>
      </p:pic>
      <p:pic>
        <p:nvPicPr>
          <p:cNvPr id="8216" name="Picture 24" descr="https://encrypted-tbn3.google.com/images?q=tbn:ANd9GcQzs7lUrGeylNxqmNSlS4GlHUb7rPbu-ydwxOVSUv00HcHHycWQFg"/>
          <p:cNvPicPr>
            <a:picLocks noChangeAspect="1" noChangeArrowheads="1"/>
          </p:cNvPicPr>
          <p:nvPr/>
        </p:nvPicPr>
        <p:blipFill>
          <a:blip r:embed="rId6" cstate="print"/>
          <a:srcRect/>
          <a:stretch>
            <a:fillRect/>
          </a:stretch>
        </p:blipFill>
        <p:spPr bwMode="auto">
          <a:xfrm>
            <a:off x="5410200" y="0"/>
            <a:ext cx="1524000" cy="1142999"/>
          </a:xfrm>
          <a:prstGeom prst="rect">
            <a:avLst/>
          </a:prstGeom>
          <a:noFill/>
        </p:spPr>
      </p:pic>
      <p:pic>
        <p:nvPicPr>
          <p:cNvPr id="8218" name="Picture 26" descr="https://encrypted-tbn3.google.com/images?q=tbn:ANd9GcQVkofDYro2cnkiIqvXAeon1YqAl6Cxbugoa1ejovnYg54-CFtV"/>
          <p:cNvPicPr>
            <a:picLocks noChangeAspect="1" noChangeArrowheads="1"/>
          </p:cNvPicPr>
          <p:nvPr/>
        </p:nvPicPr>
        <p:blipFill>
          <a:blip r:embed="rId7" cstate="print"/>
          <a:srcRect/>
          <a:stretch>
            <a:fillRect/>
          </a:stretch>
        </p:blipFill>
        <p:spPr bwMode="auto">
          <a:xfrm>
            <a:off x="6934201" y="0"/>
            <a:ext cx="2209800" cy="1143000"/>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P Result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342900" lvl="1" indent="-342900">
                  <a:buFont typeface="Arial" pitchFamily="34" charset="0"/>
                  <a:buChar char="•"/>
                </a:pPr>
                <a:r>
                  <a:rPr lang="en-US" dirty="0" smtClean="0">
                    <a:solidFill>
                      <a:schemeClr val="tx1"/>
                    </a:solidFill>
                  </a:rPr>
                  <a:t>RMSE between </a:t>
                </a:r>
                <a:r>
                  <a:rPr lang="en-US" i="1" dirty="0" smtClean="0">
                    <a:solidFill>
                      <a:schemeClr val="tx1"/>
                    </a:solidFill>
                  </a:rPr>
                  <a:t>q</a:t>
                </a:r>
                <a14:m>
                  <m:oMath xmlns:m="http://schemas.openxmlformats.org/officeDocument/2006/math">
                    <m:r>
                      <m:rPr>
                        <m:nor/>
                      </m:rPr>
                      <a:rPr lang="en-US" i="1" dirty="0">
                        <a:solidFill>
                          <a:schemeClr val="tx1"/>
                        </a:solidFill>
                      </a:rPr>
                      <m:t>(</m:t>
                    </m:r>
                    <m:r>
                      <m:rPr>
                        <m:nor/>
                      </m:rPr>
                      <a:rPr lang="en-US" i="1" dirty="0">
                        <a:solidFill>
                          <a:schemeClr val="tx1"/>
                        </a:solidFill>
                      </a:rPr>
                      <m:t>t</m:t>
                    </m:r>
                    <m:r>
                      <a:rPr lang="en-US" b="0" i="1" dirty="0" smtClean="0">
                        <a:solidFill>
                          <a:schemeClr val="tx1"/>
                        </a:solidFill>
                        <a:latin typeface="Cambria Math"/>
                      </a:rPr>
                      <m:t>) </m:t>
                    </m:r>
                    <m:r>
                      <a:rPr lang="en-US" b="0" i="1" dirty="0" smtClean="0">
                        <a:solidFill>
                          <a:schemeClr val="tx1"/>
                        </a:solidFill>
                        <a:latin typeface="Cambria Math"/>
                      </a:rPr>
                      <m:t>𝑎𝑛𝑑</m:t>
                    </m:r>
                    <m:r>
                      <a:rPr lang="en-US" b="0" i="1" dirty="0" smtClean="0">
                        <a:solidFill>
                          <a:schemeClr val="tx1"/>
                        </a:solidFill>
                        <a:latin typeface="Cambria Math"/>
                      </a:rPr>
                      <m:t> </m:t>
                    </m:r>
                    <m:acc>
                      <m:accPr>
                        <m:chr m:val="̂"/>
                        <m:ctrlPr>
                          <a:rPr lang="en-US" i="1">
                            <a:solidFill>
                              <a:schemeClr val="tx1"/>
                            </a:solidFill>
                            <a:latin typeface="Cambria Math"/>
                          </a:rPr>
                        </m:ctrlPr>
                      </m:accPr>
                      <m:e>
                        <m:r>
                          <a:rPr lang="en-US" i="1">
                            <a:solidFill>
                              <a:schemeClr val="tx1"/>
                            </a:solidFill>
                            <a:latin typeface="Cambria Math"/>
                          </a:rPr>
                          <m:t>𝑞</m:t>
                        </m:r>
                      </m:e>
                    </m:acc>
                    <m:r>
                      <m:rPr>
                        <m:nor/>
                      </m:rPr>
                      <a:rPr lang="en-US" i="1" dirty="0">
                        <a:solidFill>
                          <a:schemeClr val="tx1"/>
                        </a:solidFill>
                      </a:rPr>
                      <m:t>(</m:t>
                    </m:r>
                    <m:r>
                      <m:rPr>
                        <m:nor/>
                      </m:rPr>
                      <a:rPr lang="en-US" i="1" dirty="0">
                        <a:solidFill>
                          <a:schemeClr val="tx1"/>
                        </a:solidFill>
                      </a:rPr>
                      <m:t>t</m:t>
                    </m:r>
                    <m:r>
                      <m:rPr>
                        <m:nor/>
                      </m:rPr>
                      <a:rPr lang="en-US" i="1" dirty="0">
                        <a:solidFill>
                          <a:schemeClr val="tx1"/>
                        </a:solidFill>
                      </a:rPr>
                      <m:t>)</m:t>
                    </m:r>
                  </m:oMath>
                </a14:m>
                <a:r>
                  <a:rPr lang="en-US" i="1" dirty="0" smtClean="0">
                    <a:solidFill>
                      <a:schemeClr val="tx1"/>
                    </a:solidFill>
                  </a:rPr>
                  <a:t> , b = 1% </a:t>
                </a:r>
                <a:endParaRPr lang="en-US" i="1" dirty="0">
                  <a:solidFill>
                    <a:schemeClr val="tx1"/>
                  </a:solidFill>
                </a:endParaRPr>
              </a:p>
              <a:p>
                <a:endParaRPr lang="en-US" dirty="0">
                  <a:solidFill>
                    <a:schemeClr val="tx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333" t="-1348"/>
                </a:stretch>
              </a:blipFill>
            </p:spPr>
            <p:txBody>
              <a:bodyPr/>
              <a:lstStyle/>
              <a:p>
                <a:r>
                  <a:rPr lang="en-US">
                    <a:noFill/>
                  </a:rPr>
                  <a:t> </a:t>
                </a:r>
              </a:p>
            </p:txBody>
          </p:sp>
        </mc:Fallback>
      </mc:AlternateContent>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430122"/>
            <a:ext cx="6071073"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595292" y="2842532"/>
            <a:ext cx="2057400" cy="646331"/>
          </a:xfrm>
          <a:prstGeom prst="rect">
            <a:avLst/>
          </a:prstGeom>
          <a:noFill/>
        </p:spPr>
        <p:txBody>
          <a:bodyPr wrap="square" rtlCol="0">
            <a:spAutoFit/>
          </a:bodyPr>
          <a:lstStyle/>
          <a:p>
            <a:r>
              <a:rPr lang="en-US" b="1" dirty="0" smtClean="0"/>
              <a:t>Polk St. block</a:t>
            </a:r>
          </a:p>
          <a:p>
            <a:r>
              <a:rPr lang="en-US" b="1" dirty="0" smtClean="0"/>
              <a:t>12 spaces available</a:t>
            </a:r>
            <a:endParaRPr lang="en-US" b="1" dirty="0"/>
          </a:p>
        </p:txBody>
      </p:sp>
      <p:sp>
        <p:nvSpPr>
          <p:cNvPr id="7" name="Slide Number Placeholder 6"/>
          <p:cNvSpPr>
            <a:spLocks noGrp="1"/>
          </p:cNvSpPr>
          <p:nvPr>
            <p:ph type="sldNum" sz="quarter" idx="12"/>
          </p:nvPr>
        </p:nvSpPr>
        <p:spPr/>
        <p:txBody>
          <a:bodyPr/>
          <a:lstStyle/>
          <a:p>
            <a:fld id="{C2C6650A-F034-4928-802A-19AA405729B7}" type="slidenum">
              <a:rPr lang="en-US" smtClean="0">
                <a:solidFill>
                  <a:schemeClr val="tx1"/>
                </a:solidFill>
              </a:rPr>
              <a:t>50</a:t>
            </a:fld>
            <a:endParaRPr lang="en-US">
              <a:solidFill>
                <a:schemeClr val="tx1"/>
              </a:solidFill>
            </a:endParaRPr>
          </a:p>
        </p:txBody>
      </p:sp>
    </p:spTree>
    <p:extLst>
      <p:ext uri="{BB962C8B-B14F-4D97-AF65-F5344CB8AC3E}">
        <p14:creationId xmlns:p14="http://schemas.microsoft.com/office/powerpoint/2010/main" val="61592085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P Result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342900" lvl="1" indent="-342900">
                  <a:buFont typeface="Arial" pitchFamily="34" charset="0"/>
                  <a:buChar char="•"/>
                </a:pPr>
                <a:r>
                  <a:rPr lang="en-US" dirty="0" smtClean="0">
                    <a:solidFill>
                      <a:schemeClr val="tx1"/>
                    </a:solidFill>
                  </a:rPr>
                  <a:t>RMSE between </a:t>
                </a:r>
                <a:r>
                  <a:rPr lang="en-US" i="1" dirty="0" smtClean="0">
                    <a:solidFill>
                      <a:schemeClr val="tx1"/>
                    </a:solidFill>
                  </a:rPr>
                  <a:t>q</a:t>
                </a:r>
                <a14:m>
                  <m:oMath xmlns:m="http://schemas.openxmlformats.org/officeDocument/2006/math">
                    <m:r>
                      <m:rPr>
                        <m:nor/>
                      </m:rPr>
                      <a:rPr lang="en-US" i="1" dirty="0">
                        <a:solidFill>
                          <a:schemeClr val="tx1"/>
                        </a:solidFill>
                      </a:rPr>
                      <m:t>(</m:t>
                    </m:r>
                    <m:r>
                      <m:rPr>
                        <m:nor/>
                      </m:rPr>
                      <a:rPr lang="en-US" i="1" dirty="0">
                        <a:solidFill>
                          <a:schemeClr val="tx1"/>
                        </a:solidFill>
                      </a:rPr>
                      <m:t>t</m:t>
                    </m:r>
                    <m:r>
                      <a:rPr lang="en-US" b="0" i="1" dirty="0" smtClean="0">
                        <a:solidFill>
                          <a:schemeClr val="tx1"/>
                        </a:solidFill>
                        <a:latin typeface="Cambria Math"/>
                      </a:rPr>
                      <m:t>) </m:t>
                    </m:r>
                    <m:r>
                      <a:rPr lang="en-US" b="0" i="1" dirty="0" smtClean="0">
                        <a:solidFill>
                          <a:schemeClr val="tx1"/>
                        </a:solidFill>
                        <a:latin typeface="Cambria Math"/>
                      </a:rPr>
                      <m:t>𝑎𝑛𝑑</m:t>
                    </m:r>
                    <m:r>
                      <a:rPr lang="en-US" b="0" i="1" dirty="0" smtClean="0">
                        <a:solidFill>
                          <a:schemeClr val="tx1"/>
                        </a:solidFill>
                        <a:latin typeface="Cambria Math"/>
                      </a:rPr>
                      <m:t> </m:t>
                    </m:r>
                    <m:acc>
                      <m:accPr>
                        <m:chr m:val="̂"/>
                        <m:ctrlPr>
                          <a:rPr lang="en-US" i="1">
                            <a:solidFill>
                              <a:schemeClr val="tx1"/>
                            </a:solidFill>
                            <a:latin typeface="Cambria Math"/>
                          </a:rPr>
                        </m:ctrlPr>
                      </m:accPr>
                      <m:e>
                        <m:r>
                          <a:rPr lang="en-US" i="1">
                            <a:solidFill>
                              <a:schemeClr val="tx1"/>
                            </a:solidFill>
                            <a:latin typeface="Cambria Math"/>
                          </a:rPr>
                          <m:t>𝑞</m:t>
                        </m:r>
                      </m:e>
                    </m:acc>
                    <m:r>
                      <m:rPr>
                        <m:nor/>
                      </m:rPr>
                      <a:rPr lang="en-US" i="1" dirty="0">
                        <a:solidFill>
                          <a:schemeClr val="tx1"/>
                        </a:solidFill>
                      </a:rPr>
                      <m:t>(</m:t>
                    </m:r>
                    <m:r>
                      <m:rPr>
                        <m:nor/>
                      </m:rPr>
                      <a:rPr lang="en-US" i="1" dirty="0">
                        <a:solidFill>
                          <a:schemeClr val="tx1"/>
                        </a:solidFill>
                      </a:rPr>
                      <m:t>t</m:t>
                    </m:r>
                    <m:r>
                      <m:rPr>
                        <m:nor/>
                      </m:rPr>
                      <a:rPr lang="en-US" i="1" dirty="0">
                        <a:solidFill>
                          <a:schemeClr val="tx1"/>
                        </a:solidFill>
                      </a:rPr>
                      <m:t>)</m:t>
                    </m:r>
                  </m:oMath>
                </a14:m>
                <a:r>
                  <a:rPr lang="en-US" i="1" dirty="0" smtClean="0">
                    <a:solidFill>
                      <a:schemeClr val="tx1"/>
                    </a:solidFill>
                  </a:rPr>
                  <a:t> , b = 1% </a:t>
                </a:r>
                <a:endParaRPr lang="en-US" i="1" dirty="0">
                  <a:solidFill>
                    <a:schemeClr val="tx1"/>
                  </a:solidFill>
                </a:endParaRPr>
              </a:p>
              <a:p>
                <a:endParaRPr lang="en-US" dirty="0">
                  <a:solidFill>
                    <a:schemeClr val="tx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333" t="-1348"/>
                </a:stretch>
              </a:blipFill>
            </p:spPr>
            <p:txBody>
              <a:bodyPr/>
              <a:lstStyle/>
              <a:p>
                <a:r>
                  <a:rPr lang="en-US">
                    <a:noFill/>
                  </a:rPr>
                  <a:t> </a:t>
                </a:r>
              </a:p>
            </p:txBody>
          </p:sp>
        </mc:Fallback>
      </mc:AlternateContent>
      <p:grpSp>
        <p:nvGrpSpPr>
          <p:cNvPr id="8" name="Group 7"/>
          <p:cNvGrpSpPr/>
          <p:nvPr/>
        </p:nvGrpSpPr>
        <p:grpSpPr>
          <a:xfrm>
            <a:off x="762000" y="2376488"/>
            <a:ext cx="7315200" cy="4100512"/>
            <a:chOff x="4839563" y="-1652313"/>
            <a:chExt cx="4831412" cy="3669457"/>
          </a:xfrm>
        </p:grpSpPr>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9563" y="-1652313"/>
              <a:ext cx="4831412" cy="3669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036069" y="-1187771"/>
              <a:ext cx="2438400" cy="578387"/>
            </a:xfrm>
            <a:prstGeom prst="rect">
              <a:avLst/>
            </a:prstGeom>
            <a:noFill/>
          </p:spPr>
          <p:txBody>
            <a:bodyPr wrap="square" rtlCol="0">
              <a:spAutoFit/>
            </a:bodyPr>
            <a:lstStyle/>
            <a:p>
              <a:r>
                <a:rPr lang="en-US" b="1" dirty="0" smtClean="0"/>
                <a:t>Chestnut St. block</a:t>
              </a:r>
            </a:p>
            <a:p>
              <a:r>
                <a:rPr lang="en-US" b="1" dirty="0" smtClean="0"/>
                <a:t>4 spaces available</a:t>
              </a:r>
              <a:endParaRPr lang="en-US" b="1" dirty="0"/>
            </a:p>
          </p:txBody>
        </p:sp>
      </p:grpSp>
      <p:sp>
        <p:nvSpPr>
          <p:cNvPr id="7" name="Slide Number Placeholder 6"/>
          <p:cNvSpPr>
            <a:spLocks noGrp="1"/>
          </p:cNvSpPr>
          <p:nvPr>
            <p:ph type="sldNum" sz="quarter" idx="12"/>
          </p:nvPr>
        </p:nvSpPr>
        <p:spPr/>
        <p:txBody>
          <a:bodyPr/>
          <a:lstStyle/>
          <a:p>
            <a:fld id="{C2C6650A-F034-4928-802A-19AA405729B7}" type="slidenum">
              <a:rPr lang="en-US" smtClean="0">
                <a:solidFill>
                  <a:schemeClr val="tx1"/>
                </a:solidFill>
              </a:rPr>
              <a:t>51</a:t>
            </a:fld>
            <a:endParaRPr lang="en-US">
              <a:solidFill>
                <a:schemeClr val="tx1"/>
              </a:solidFill>
            </a:endParaRPr>
          </a:p>
        </p:txBody>
      </p:sp>
    </p:spTree>
    <p:extLst>
      <p:ext uri="{BB962C8B-B14F-4D97-AF65-F5344CB8AC3E}">
        <p14:creationId xmlns:p14="http://schemas.microsoft.com/office/powerpoint/2010/main" val="8254285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
            </a:r>
            <a:br>
              <a:rPr lang="en-US" dirty="0" smtClean="0"/>
            </a:br>
            <a:r>
              <a:rPr lang="en-US" dirty="0"/>
              <a:t> </a:t>
            </a:r>
            <a:r>
              <a:rPr lang="en-US" dirty="0" smtClean="0"/>
              <a:t>Parking availability estimation (PAE) algorithms	</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4457" y="2012949"/>
                <a:ext cx="8229600" cy="4525963"/>
              </a:xfrm>
            </p:spPr>
            <p:txBody>
              <a:bodyPr>
                <a:normAutofit fontScale="92500" lnSpcReduction="20000"/>
              </a:bodyPr>
              <a:lstStyle/>
              <a:p>
                <a:pPr marL="0" indent="0">
                  <a:buNone/>
                </a:pPr>
                <a:endParaRPr lang="en-US" dirty="0" smtClean="0">
                  <a:solidFill>
                    <a:schemeClr val="tx1"/>
                  </a:solidFill>
                </a:endParaRPr>
              </a:p>
              <a:p>
                <a:r>
                  <a:rPr lang="en-US" b="1" dirty="0" smtClean="0">
                    <a:solidFill>
                      <a:schemeClr val="tx1"/>
                    </a:solidFill>
                  </a:rPr>
                  <a:t>Proposed four algorithms </a:t>
                </a:r>
              </a:p>
              <a:p>
                <a:pPr lvl="1"/>
                <a:r>
                  <a:rPr lang="en-US" dirty="0" smtClean="0">
                    <a:solidFill>
                      <a:schemeClr val="tx1"/>
                    </a:solidFill>
                  </a:rPr>
                  <a:t>Solely real time observations</a:t>
                </a:r>
              </a:p>
              <a:p>
                <a:pPr lvl="2"/>
                <a:r>
                  <a:rPr lang="en-US" b="1" dirty="0">
                    <a:solidFill>
                      <a:schemeClr val="tx1"/>
                    </a:solidFill>
                  </a:rPr>
                  <a:t>s</a:t>
                </a:r>
                <a:r>
                  <a:rPr lang="en-US" b="1" dirty="0" smtClean="0">
                    <a:solidFill>
                      <a:schemeClr val="tx1"/>
                    </a:solidFill>
                  </a:rPr>
                  <a:t>caled PhonePark </a:t>
                </a:r>
                <a:r>
                  <a:rPr lang="en-US" b="1" dirty="0">
                    <a:solidFill>
                      <a:schemeClr val="tx1"/>
                    </a:solidFill>
                  </a:rPr>
                  <a:t>(SPP</a:t>
                </a:r>
                <a:r>
                  <a:rPr lang="en-US" b="1" dirty="0" smtClean="0">
                    <a:solidFill>
                      <a:schemeClr val="tx1"/>
                    </a:solidFill>
                  </a:rPr>
                  <a:t>) – capped</a:t>
                </a:r>
              </a:p>
              <a:p>
                <a:pPr marL="0" indent="0">
                  <a:buNone/>
                </a:pPr>
                <a:endParaRPr lang="en-US" dirty="0" smtClean="0">
                  <a:solidFill>
                    <a:schemeClr val="tx1"/>
                  </a:solidFill>
                </a:endParaRPr>
              </a:p>
              <a:p>
                <a:pPr lvl="1"/>
                <a:r>
                  <a:rPr lang="en-US" dirty="0" smtClean="0">
                    <a:solidFill>
                      <a:schemeClr val="tx1"/>
                    </a:solidFill>
                  </a:rPr>
                  <a:t>Solely historical parking data (HAP)</a:t>
                </a:r>
              </a:p>
              <a:p>
                <a:pPr lvl="2"/>
                <a:r>
                  <a:rPr lang="en-US" b="1" dirty="0">
                    <a:solidFill>
                      <a:schemeClr val="tx1"/>
                    </a:solidFill>
                  </a:rPr>
                  <a:t>h</a:t>
                </a:r>
                <a:r>
                  <a:rPr lang="en-US" b="1" dirty="0" smtClean="0">
                    <a:solidFill>
                      <a:schemeClr val="tx1"/>
                    </a:solidFill>
                  </a:rPr>
                  <a:t>istorical statistics (i.e. HAP)</a:t>
                </a:r>
              </a:p>
              <a:p>
                <a:pPr marL="457200" lvl="1" indent="0">
                  <a:buNone/>
                </a:pPr>
                <a14:m>
                  <m:oMathPara xmlns:m="http://schemas.openxmlformats.org/officeDocument/2006/math">
                    <m:oMathParaPr>
                      <m:jc m:val="centerGroup"/>
                    </m:oMathParaPr>
                    <m:oMath xmlns:m="http://schemas.openxmlformats.org/officeDocument/2006/math">
                      <m:acc>
                        <m:accPr>
                          <m:chr m:val="̂"/>
                          <m:ctrlPr>
                            <a:rPr lang="en-US" b="1" i="1" smtClean="0">
                              <a:solidFill>
                                <a:schemeClr val="tx1"/>
                              </a:solidFill>
                              <a:latin typeface="Cambria Math"/>
                            </a:rPr>
                          </m:ctrlPr>
                        </m:accPr>
                        <m:e>
                          <m:r>
                            <a:rPr lang="en-US" b="1" i="1">
                              <a:solidFill>
                                <a:schemeClr val="tx1"/>
                              </a:solidFill>
                              <a:latin typeface="Cambria Math"/>
                            </a:rPr>
                            <m:t>𝒙</m:t>
                          </m:r>
                        </m:e>
                      </m:acc>
                      <m:r>
                        <m:rPr>
                          <m:nor/>
                        </m:rPr>
                        <a:rPr lang="en-US" b="1" dirty="0">
                          <a:solidFill>
                            <a:schemeClr val="tx1"/>
                          </a:solidFill>
                        </a:rPr>
                        <m:t>(</m:t>
                      </m:r>
                      <m:r>
                        <m:rPr>
                          <m:nor/>
                        </m:rPr>
                        <a:rPr lang="en-US" b="1" dirty="0">
                          <a:solidFill>
                            <a:schemeClr val="tx1"/>
                          </a:solidFill>
                        </a:rPr>
                        <m:t>t</m:t>
                      </m:r>
                      <m:r>
                        <m:rPr>
                          <m:nor/>
                        </m:rPr>
                        <a:rPr lang="en-US" b="1" dirty="0">
                          <a:solidFill>
                            <a:schemeClr val="tx1"/>
                          </a:solidFill>
                        </a:rPr>
                        <m:t>)</m:t>
                      </m:r>
                      <m:r>
                        <a:rPr lang="en-US" b="1" i="1" dirty="0" smtClean="0">
                          <a:solidFill>
                            <a:schemeClr val="tx1"/>
                          </a:solidFill>
                          <a:latin typeface="Cambria Math"/>
                        </a:rPr>
                        <m:t>=</m:t>
                      </m:r>
                      <m:acc>
                        <m:accPr>
                          <m:chr m:val="̂"/>
                          <m:ctrlPr>
                            <a:rPr lang="en-US" b="1" i="1">
                              <a:solidFill>
                                <a:schemeClr val="tx1"/>
                              </a:solidFill>
                              <a:latin typeface="Cambria Math"/>
                            </a:rPr>
                          </m:ctrlPr>
                        </m:accPr>
                        <m:e>
                          <m:r>
                            <a:rPr lang="en-US" b="1" i="1" smtClean="0">
                              <a:solidFill>
                                <a:schemeClr val="tx1"/>
                              </a:solidFill>
                              <a:latin typeface="Cambria Math"/>
                            </a:rPr>
                            <m:t>𝒒</m:t>
                          </m:r>
                        </m:e>
                      </m:acc>
                      <m:r>
                        <m:rPr>
                          <m:nor/>
                        </m:rPr>
                        <a:rPr lang="en-US" b="1" dirty="0">
                          <a:solidFill>
                            <a:schemeClr val="tx1"/>
                          </a:solidFill>
                        </a:rPr>
                        <m:t>(</m:t>
                      </m:r>
                      <m:r>
                        <m:rPr>
                          <m:nor/>
                        </m:rPr>
                        <a:rPr lang="en-US" b="1" dirty="0">
                          <a:solidFill>
                            <a:schemeClr val="tx1"/>
                          </a:solidFill>
                        </a:rPr>
                        <m:t>t</m:t>
                      </m:r>
                      <m:r>
                        <m:rPr>
                          <m:nor/>
                        </m:rPr>
                        <a:rPr lang="en-US" b="1" dirty="0">
                          <a:solidFill>
                            <a:schemeClr val="tx1"/>
                          </a:solidFill>
                        </a:rPr>
                        <m:t>)</m:t>
                      </m:r>
                    </m:oMath>
                  </m:oMathPara>
                </a14:m>
                <a:endParaRPr lang="en-US" b="1" dirty="0" smtClean="0">
                  <a:solidFill>
                    <a:schemeClr val="tx1"/>
                  </a:solidFill>
                </a:endParaRPr>
              </a:p>
              <a:p>
                <a:pPr marL="457200" lvl="1" indent="0">
                  <a:buNone/>
                </a:pPr>
                <a:endParaRPr lang="en-US" dirty="0">
                  <a:solidFill>
                    <a:schemeClr val="tx1"/>
                  </a:solidFill>
                </a:endParaRPr>
              </a:p>
              <a:p>
                <a:pPr marL="457200" lvl="1" indent="0">
                  <a:buNone/>
                </a:pPr>
                <a:endParaRPr lang="en-US" dirty="0" smtClean="0">
                  <a:solidFill>
                    <a:schemeClr val="tx1"/>
                  </a:solidFill>
                </a:endParaRPr>
              </a:p>
              <a:p>
                <a:pPr marL="0" lvl="1" indent="0">
                  <a:buNone/>
                </a:pPr>
                <a:r>
                  <a:rPr lang="en-US" dirty="0">
                    <a:solidFill>
                      <a:schemeClr val="tx1"/>
                    </a:solidFill>
                  </a:rPr>
                  <a:t>	</a:t>
                </a:r>
              </a:p>
              <a:p>
                <a:endParaRPr lang="en-US" dirty="0" smtClean="0">
                  <a:solidFill>
                    <a:schemeClr val="tx1"/>
                  </a:solidFill>
                </a:endParaRPr>
              </a:p>
              <a:p>
                <a:pPr marL="457200" lvl="1" indent="0">
                  <a:buNone/>
                </a:pPr>
                <a:endParaRPr lang="en-US" dirty="0" smtClean="0">
                  <a:solidFill>
                    <a:schemeClr val="tx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4457" y="2012949"/>
                <a:ext cx="8229600" cy="4525963"/>
              </a:xfrm>
              <a:blipFill rotWithShape="0">
                <a:blip r:embed="rId2"/>
                <a:stretch>
                  <a:fillRect l="-148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C2C6650A-F034-4928-802A-19AA405729B7}" type="slidenum">
              <a:rPr lang="en-US" smtClean="0">
                <a:solidFill>
                  <a:schemeClr val="tx1"/>
                </a:solidFill>
              </a:rPr>
              <a:t>52</a:t>
            </a:fld>
            <a:endParaRPr lang="en-US">
              <a:solidFill>
                <a:schemeClr val="tx1"/>
              </a:solidFill>
            </a:endParaRPr>
          </a:p>
        </p:txBody>
      </p:sp>
    </p:spTree>
    <p:extLst>
      <p:ext uri="{BB962C8B-B14F-4D97-AF65-F5344CB8AC3E}">
        <p14:creationId xmlns:p14="http://schemas.microsoft.com/office/powerpoint/2010/main" val="425214338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a:r>
            <a:br>
              <a:rPr lang="en-US" dirty="0"/>
            </a:br>
            <a:r>
              <a:rPr lang="en-US" dirty="0"/>
              <a:t>Parking Availability Estimation (PAE)	</a:t>
            </a:r>
          </a:p>
        </p:txBody>
      </p:sp>
      <p:sp>
        <p:nvSpPr>
          <p:cNvPr id="3" name="Content Placeholder 2"/>
          <p:cNvSpPr>
            <a:spLocks noGrp="1"/>
          </p:cNvSpPr>
          <p:nvPr>
            <p:ph idx="1"/>
          </p:nvPr>
        </p:nvSpPr>
        <p:spPr/>
        <p:txBody>
          <a:bodyPr/>
          <a:lstStyle/>
          <a:p>
            <a:r>
              <a:rPr lang="en-US" dirty="0" smtClean="0"/>
              <a:t>Combining history (i.e. HAP) with real time</a:t>
            </a:r>
          </a:p>
          <a:p>
            <a:pPr lvl="1"/>
            <a:r>
              <a:rPr lang="en-US" b="1" dirty="0" smtClean="0"/>
              <a:t>Weighted average </a:t>
            </a:r>
            <a:r>
              <a:rPr lang="en-US" dirty="0" smtClean="0"/>
              <a:t>with</a:t>
            </a:r>
            <a:r>
              <a:rPr lang="en-US" b="1" dirty="0" smtClean="0"/>
              <a:t> </a:t>
            </a:r>
            <a:r>
              <a:rPr lang="en-US" dirty="0" smtClean="0"/>
              <a:t>pre-fitted weights</a:t>
            </a:r>
            <a:endParaRPr lang="en-US" b="1" dirty="0" smtClean="0"/>
          </a:p>
          <a:p>
            <a:pPr lvl="1"/>
            <a:endParaRPr lang="en-US" dirty="0" smtClean="0"/>
          </a:p>
          <a:p>
            <a:endParaRPr lang="en-US" dirty="0"/>
          </a:p>
        </p:txBody>
      </p:sp>
      <mc:AlternateContent xmlns:mc="http://schemas.openxmlformats.org/markup-compatibility/2006" xmlns:a14="http://schemas.microsoft.com/office/drawing/2010/main">
        <mc:Choice Requires="a14">
          <p:sp>
            <p:nvSpPr>
              <p:cNvPr id="4" name="Rectangle 3"/>
              <p:cNvSpPr/>
              <p:nvPr/>
            </p:nvSpPr>
            <p:spPr>
              <a:xfrm>
                <a:off x="1600200" y="2514600"/>
                <a:ext cx="5257800" cy="1015663"/>
              </a:xfrm>
              <a:prstGeom prst="rect">
                <a:avLst/>
              </a:prstGeom>
            </p:spPr>
            <p:txBody>
              <a:bodyPr wrap="square">
                <a:spAutoFit/>
              </a:bodyPr>
              <a:lstStyle/>
              <a:p>
                <a:r>
                  <a:rPr lang="en-US" sz="2000" dirty="0" smtClean="0">
                    <a:solidFill>
                      <a:schemeClr val="tx1"/>
                    </a:solidFill>
                  </a:rPr>
                  <a:t> </a:t>
                </a:r>
                <a:endParaRPr lang="en-US" sz="2000" dirty="0">
                  <a:solidFill>
                    <a:schemeClr val="tx1"/>
                  </a:solidFill>
                </a:endParaRPr>
              </a:p>
              <a:p>
                <a:pPr lvl="1"/>
                <a14:m>
                  <m:oMathPara xmlns:m="http://schemas.openxmlformats.org/officeDocument/2006/math">
                    <m:oMathParaPr>
                      <m:jc m:val="centerGroup"/>
                    </m:oMathParaPr>
                    <m:oMath xmlns:m="http://schemas.openxmlformats.org/officeDocument/2006/math">
                      <m:acc>
                        <m:accPr>
                          <m:chr m:val="̂"/>
                          <m:ctrlPr>
                            <a:rPr lang="en-US" sz="2000" b="1" i="1" smtClean="0">
                              <a:solidFill>
                                <a:schemeClr val="tx1"/>
                              </a:solidFill>
                              <a:latin typeface="Cambria Math"/>
                            </a:rPr>
                          </m:ctrlPr>
                        </m:accPr>
                        <m:e>
                          <m:r>
                            <a:rPr lang="en-US" sz="2000" b="1" i="1">
                              <a:solidFill>
                                <a:schemeClr val="tx1"/>
                              </a:solidFill>
                              <a:latin typeface="Cambria Math"/>
                            </a:rPr>
                            <m:t>𝒙</m:t>
                          </m:r>
                        </m:e>
                      </m:acc>
                      <m:r>
                        <m:rPr>
                          <m:nor/>
                        </m:rPr>
                        <a:rPr lang="en-US" sz="2000" b="1" dirty="0">
                          <a:solidFill>
                            <a:schemeClr val="tx1"/>
                          </a:solidFill>
                        </a:rPr>
                        <m:t>(</m:t>
                      </m:r>
                      <m:r>
                        <m:rPr>
                          <m:nor/>
                        </m:rPr>
                        <a:rPr lang="en-US" sz="2000" b="1" dirty="0">
                          <a:solidFill>
                            <a:schemeClr val="tx1"/>
                          </a:solidFill>
                        </a:rPr>
                        <m:t>t</m:t>
                      </m:r>
                      <m:r>
                        <m:rPr>
                          <m:nor/>
                        </m:rPr>
                        <a:rPr lang="en-US" sz="2000" b="1" dirty="0">
                          <a:solidFill>
                            <a:schemeClr val="tx1"/>
                          </a:solidFill>
                        </a:rPr>
                        <m:t>)</m:t>
                      </m:r>
                      <m:r>
                        <a:rPr lang="en-US" sz="2000" b="1" i="1" dirty="0">
                          <a:solidFill>
                            <a:schemeClr val="tx1"/>
                          </a:solidFill>
                          <a:latin typeface="Cambria Math"/>
                        </a:rPr>
                        <m:t>=</m:t>
                      </m:r>
                      <m:r>
                        <a:rPr lang="en-US" sz="2000" b="1" i="1" dirty="0">
                          <a:solidFill>
                            <a:schemeClr val="tx1"/>
                          </a:solidFill>
                          <a:latin typeface="Cambria Math"/>
                        </a:rPr>
                        <m:t>𝒘𝑯𝑺</m:t>
                      </m:r>
                      <m:r>
                        <a:rPr lang="en-US" sz="2000" b="1" i="1" baseline="-25000" dirty="0" smtClean="0">
                          <a:solidFill>
                            <a:schemeClr val="tx1"/>
                          </a:solidFill>
                          <a:latin typeface="Cambria Math"/>
                        </a:rPr>
                        <m:t>  </m:t>
                      </m:r>
                      <m:acc>
                        <m:accPr>
                          <m:chr m:val="̂"/>
                          <m:ctrlPr>
                            <a:rPr lang="en-US" sz="2000" b="1" i="1">
                              <a:solidFill>
                                <a:schemeClr val="tx1"/>
                              </a:solidFill>
                              <a:latin typeface="Cambria Math"/>
                            </a:rPr>
                          </m:ctrlPr>
                        </m:accPr>
                        <m:e>
                          <m:r>
                            <a:rPr lang="en-US" sz="2000" b="1" i="1">
                              <a:solidFill>
                                <a:schemeClr val="tx1"/>
                              </a:solidFill>
                              <a:latin typeface="Cambria Math"/>
                            </a:rPr>
                            <m:t>𝒒</m:t>
                          </m:r>
                        </m:e>
                      </m:acc>
                      <m:r>
                        <m:rPr>
                          <m:nor/>
                        </m:rPr>
                        <a:rPr lang="en-US" sz="2000" b="1" dirty="0">
                          <a:solidFill>
                            <a:schemeClr val="tx1"/>
                          </a:solidFill>
                        </a:rPr>
                        <m:t>(</m:t>
                      </m:r>
                      <m:r>
                        <m:rPr>
                          <m:nor/>
                        </m:rPr>
                        <a:rPr lang="en-US" sz="2000" b="1" dirty="0">
                          <a:solidFill>
                            <a:schemeClr val="tx1"/>
                          </a:solidFill>
                        </a:rPr>
                        <m:t>t</m:t>
                      </m:r>
                      <m:r>
                        <m:rPr>
                          <m:nor/>
                        </m:rPr>
                        <a:rPr lang="en-US" sz="2000" b="1" dirty="0">
                          <a:solidFill>
                            <a:schemeClr val="tx1"/>
                          </a:solidFill>
                        </a:rPr>
                        <m:t>) +</m:t>
                      </m:r>
                      <m:d>
                        <m:dPr>
                          <m:ctrlPr>
                            <a:rPr lang="en-US" sz="2000" b="1" i="1" dirty="0">
                              <a:solidFill>
                                <a:schemeClr val="tx1"/>
                              </a:solidFill>
                              <a:latin typeface="Cambria Math"/>
                            </a:rPr>
                          </m:ctrlPr>
                        </m:dPr>
                        <m:e>
                          <m:r>
                            <a:rPr lang="en-US" sz="2000" b="1" i="1" dirty="0">
                              <a:solidFill>
                                <a:schemeClr val="tx1"/>
                              </a:solidFill>
                              <a:latin typeface="Cambria Math"/>
                            </a:rPr>
                            <m:t>𝟏</m:t>
                          </m:r>
                          <m:r>
                            <a:rPr lang="en-US" sz="2000" b="1" i="1" dirty="0">
                              <a:solidFill>
                                <a:schemeClr val="tx1"/>
                              </a:solidFill>
                              <a:latin typeface="Cambria Math"/>
                            </a:rPr>
                            <m:t>−</m:t>
                          </m:r>
                          <m:r>
                            <a:rPr lang="en-US" sz="2000" b="1" i="1" dirty="0">
                              <a:solidFill>
                                <a:schemeClr val="tx1"/>
                              </a:solidFill>
                              <a:latin typeface="Cambria Math"/>
                            </a:rPr>
                            <m:t>𝒘𝑯𝑺</m:t>
                          </m:r>
                        </m:e>
                      </m:d>
                      <m:r>
                        <a:rPr lang="en-US" sz="2000" b="1" i="1" baseline="-25000" dirty="0" smtClean="0">
                          <a:solidFill>
                            <a:schemeClr val="tx1"/>
                          </a:solidFill>
                          <a:latin typeface="Cambria Math"/>
                        </a:rPr>
                        <m:t>  </m:t>
                      </m:r>
                      <m:acc>
                        <m:accPr>
                          <m:chr m:val="̂"/>
                          <m:ctrlPr>
                            <a:rPr lang="en-US" sz="2000" b="1" i="1">
                              <a:solidFill>
                                <a:schemeClr val="tx1"/>
                              </a:solidFill>
                              <a:latin typeface="Cambria Math"/>
                            </a:rPr>
                          </m:ctrlPr>
                        </m:accPr>
                        <m:e>
                          <m:r>
                            <a:rPr lang="en-US" sz="2000" b="1" i="1">
                              <a:solidFill>
                                <a:schemeClr val="tx1"/>
                              </a:solidFill>
                              <a:latin typeface="Cambria Math"/>
                            </a:rPr>
                            <m:t>𝒂</m:t>
                          </m:r>
                        </m:e>
                      </m:acc>
                      <m:r>
                        <m:rPr>
                          <m:nor/>
                        </m:rPr>
                        <a:rPr lang="en-US" sz="2000" b="1" dirty="0">
                          <a:solidFill>
                            <a:schemeClr val="tx1"/>
                          </a:solidFill>
                        </a:rPr>
                        <m:t>(</m:t>
                      </m:r>
                      <m:r>
                        <m:rPr>
                          <m:nor/>
                        </m:rPr>
                        <a:rPr lang="en-US" sz="2000" b="1" dirty="0">
                          <a:solidFill>
                            <a:schemeClr val="tx1"/>
                          </a:solidFill>
                        </a:rPr>
                        <m:t>t</m:t>
                      </m:r>
                      <m:r>
                        <m:rPr>
                          <m:nor/>
                        </m:rPr>
                        <a:rPr lang="en-US" sz="2000" b="1" dirty="0">
                          <a:solidFill>
                            <a:schemeClr val="tx1"/>
                          </a:solidFill>
                        </a:rPr>
                        <m:t>)</m:t>
                      </m:r>
                    </m:oMath>
                  </m:oMathPara>
                </a14:m>
                <a:endParaRPr lang="en-US" sz="2000" b="1" dirty="0">
                  <a:solidFill>
                    <a:schemeClr val="tx1"/>
                  </a:solidFill>
                </a:endParaRPr>
              </a:p>
              <a:p>
                <a:pPr lvl="1"/>
                <a:endParaRPr lang="en-US" sz="2000" dirty="0">
                  <a:solidFill>
                    <a:schemeClr val="tx1"/>
                  </a:solidFill>
                </a:endParaRPr>
              </a:p>
            </p:txBody>
          </p:sp>
        </mc:Choice>
        <mc:Fallback xmlns="">
          <p:sp>
            <p:nvSpPr>
              <p:cNvPr id="4" name="Rectangle 3"/>
              <p:cNvSpPr>
                <a:spLocks noRot="1" noChangeAspect="1" noMove="1" noResize="1" noEditPoints="1" noAdjustHandles="1" noChangeArrowheads="1" noChangeShapeType="1" noTextEdit="1"/>
              </p:cNvSpPr>
              <p:nvPr/>
            </p:nvSpPr>
            <p:spPr>
              <a:xfrm>
                <a:off x="1600200" y="2514600"/>
                <a:ext cx="5257800" cy="1015663"/>
              </a:xfrm>
              <a:prstGeom prst="rect">
                <a:avLst/>
              </a:prstGeom>
              <a:blipFill rotWithShape="0">
                <a:blip r:embed="rId2"/>
                <a:stretch>
                  <a:fillRect/>
                </a:stretch>
              </a:blipFill>
            </p:spPr>
            <p:txBody>
              <a:bodyPr/>
              <a:lstStyle/>
              <a:p>
                <a:r>
                  <a:rPr lang="en-US">
                    <a:noFill/>
                  </a:rPr>
                  <a:t> </a:t>
                </a:r>
              </a:p>
            </p:txBody>
          </p:sp>
        </mc:Fallback>
      </mc:AlternateContent>
      <p:pic>
        <p:nvPicPr>
          <p:cNvPr id="6" name="Picture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7800" y="3276599"/>
            <a:ext cx="6553200" cy="3444875"/>
          </a:xfrm>
          <a:prstGeom prst="rect">
            <a:avLst/>
          </a:prstGeom>
          <a:noFill/>
          <a:ln>
            <a:noFill/>
          </a:ln>
        </p:spPr>
      </p:pic>
      <p:sp>
        <p:nvSpPr>
          <p:cNvPr id="7" name="Slide Number Placeholder 6"/>
          <p:cNvSpPr>
            <a:spLocks noGrp="1"/>
          </p:cNvSpPr>
          <p:nvPr>
            <p:ph type="sldNum" sz="quarter" idx="12"/>
          </p:nvPr>
        </p:nvSpPr>
        <p:spPr/>
        <p:txBody>
          <a:bodyPr/>
          <a:lstStyle/>
          <a:p>
            <a:fld id="{C2C6650A-F034-4928-802A-19AA405729B7}" type="slidenum">
              <a:rPr lang="en-US" smtClean="0">
                <a:solidFill>
                  <a:schemeClr val="tx1"/>
                </a:solidFill>
              </a:rPr>
              <a:t>53</a:t>
            </a:fld>
            <a:endParaRPr lang="en-US">
              <a:solidFill>
                <a:schemeClr val="tx1"/>
              </a:solidFill>
            </a:endParaRPr>
          </a:p>
        </p:txBody>
      </p:sp>
    </p:spTree>
    <p:extLst>
      <p:ext uri="{BB962C8B-B14F-4D97-AF65-F5344CB8AC3E}">
        <p14:creationId xmlns:p14="http://schemas.microsoft.com/office/powerpoint/2010/main" val="341847446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
            </a:r>
            <a:br>
              <a:rPr lang="en-US" dirty="0"/>
            </a:br>
            <a:r>
              <a:rPr lang="en-US" dirty="0"/>
              <a:t>Parking Availability Estimation (PAE)	</a:t>
            </a:r>
          </a:p>
        </p:txBody>
      </p:sp>
      <p:sp>
        <p:nvSpPr>
          <p:cNvPr id="3" name="Content Placeholder 2"/>
          <p:cNvSpPr>
            <a:spLocks noGrp="1"/>
          </p:cNvSpPr>
          <p:nvPr>
            <p:ph idx="1"/>
          </p:nvPr>
        </p:nvSpPr>
        <p:spPr/>
        <p:txBody>
          <a:bodyPr/>
          <a:lstStyle/>
          <a:p>
            <a:r>
              <a:rPr lang="en-US" dirty="0" smtClean="0"/>
              <a:t>combining history (i.e. HAP) </a:t>
            </a:r>
            <a:r>
              <a:rPr lang="en-US" dirty="0"/>
              <a:t>with real time</a:t>
            </a:r>
          </a:p>
          <a:p>
            <a:pPr lvl="1"/>
            <a:r>
              <a:rPr lang="en-US" b="1" dirty="0" smtClean="0"/>
              <a:t>Kalman Filter estimation (KF)</a:t>
            </a:r>
          </a:p>
          <a:p>
            <a:pPr lvl="1"/>
            <a:endParaRPr lang="en-US" dirty="0" smtClean="0"/>
          </a:p>
          <a:p>
            <a:pPr marL="457200" lvl="1" indent="0">
              <a:buNone/>
            </a:pPr>
            <a:endParaRPr lang="en-US" dirty="0"/>
          </a:p>
          <a:p>
            <a:pPr marL="0" indent="0">
              <a:buNone/>
            </a:pPr>
            <a:endParaRPr lang="en-US" dirty="0" smtClean="0"/>
          </a:p>
        </p:txBody>
      </p:sp>
      <mc:AlternateContent xmlns:mc="http://schemas.openxmlformats.org/markup-compatibility/2006" xmlns:a14="http://schemas.microsoft.com/office/drawing/2010/main">
        <mc:Choice Requires="a14">
          <p:sp>
            <p:nvSpPr>
              <p:cNvPr id="4" name="Rectangle 3"/>
              <p:cNvSpPr/>
              <p:nvPr/>
            </p:nvSpPr>
            <p:spPr>
              <a:xfrm>
                <a:off x="1295400" y="2743200"/>
                <a:ext cx="6248400" cy="1651606"/>
              </a:xfrm>
              <a:prstGeom prst="rect">
                <a:avLst/>
              </a:prstGeom>
            </p:spPr>
            <p:txBody>
              <a:bodyPr wrap="square">
                <a:spAutoFit/>
              </a:bodyPr>
              <a:lstStyle/>
              <a:p>
                <a:r>
                  <a:rPr lang="en-US" sz="2800" dirty="0" smtClean="0">
                    <a:solidFill>
                      <a:schemeClr val="tx1"/>
                    </a:solidFill>
                  </a:rPr>
                  <a:t> </a:t>
                </a:r>
                <a:endParaRPr lang="en-US" sz="2800" dirty="0">
                  <a:solidFill>
                    <a:schemeClr val="tx1"/>
                  </a:solidFill>
                </a:endParaRPr>
              </a:p>
              <a:p>
                <a:pPr lvl="1"/>
                <a14:m>
                  <m:oMath xmlns:m="http://schemas.openxmlformats.org/officeDocument/2006/math">
                    <m:acc>
                      <m:accPr>
                        <m:chr m:val="̂"/>
                        <m:ctrlPr>
                          <a:rPr lang="en-US" sz="2800" b="1" i="1">
                            <a:solidFill>
                              <a:schemeClr val="tx1"/>
                            </a:solidFill>
                            <a:latin typeface="Cambria Math"/>
                          </a:rPr>
                        </m:ctrlPr>
                      </m:accPr>
                      <m:e>
                        <m:r>
                          <a:rPr lang="en-US" sz="2800" b="1" i="1">
                            <a:solidFill>
                              <a:schemeClr val="tx1"/>
                            </a:solidFill>
                            <a:latin typeface="Cambria Math"/>
                          </a:rPr>
                          <m:t>𝒙</m:t>
                        </m:r>
                      </m:e>
                    </m:acc>
                    <m:r>
                      <m:rPr>
                        <m:nor/>
                      </m:rPr>
                      <a:rPr lang="en-US" sz="2800" b="1" dirty="0">
                        <a:solidFill>
                          <a:schemeClr val="tx1"/>
                        </a:solidFill>
                      </a:rPr>
                      <m:t>(</m:t>
                    </m:r>
                    <m:r>
                      <m:rPr>
                        <m:nor/>
                      </m:rPr>
                      <a:rPr lang="en-US" sz="2800" b="1" dirty="0">
                        <a:solidFill>
                          <a:schemeClr val="tx1"/>
                        </a:solidFill>
                      </a:rPr>
                      <m:t>t</m:t>
                    </m:r>
                    <m:r>
                      <m:rPr>
                        <m:nor/>
                      </m:rPr>
                      <a:rPr lang="en-US" sz="2800" b="1" dirty="0">
                        <a:solidFill>
                          <a:schemeClr val="tx1"/>
                        </a:solidFill>
                      </a:rPr>
                      <m:t>)</m:t>
                    </m:r>
                    <m:r>
                      <a:rPr lang="en-US" sz="2800" b="1" i="1" dirty="0">
                        <a:solidFill>
                          <a:schemeClr val="tx1"/>
                        </a:solidFill>
                        <a:latin typeface="Cambria Math"/>
                      </a:rPr>
                      <m:t>=</m:t>
                    </m:r>
                    <m:f>
                      <m:fPr>
                        <m:ctrlPr>
                          <a:rPr lang="en-US" sz="2800" b="1" i="1" dirty="0" smtClean="0">
                            <a:solidFill>
                              <a:schemeClr val="tx1"/>
                            </a:solidFill>
                            <a:latin typeface="Cambria Math"/>
                          </a:rPr>
                        </m:ctrlPr>
                      </m:fPr>
                      <m:num>
                        <m:r>
                          <a:rPr lang="en-US" sz="2800" b="1" i="1" dirty="0" smtClean="0">
                            <a:solidFill>
                              <a:schemeClr val="tx1"/>
                            </a:solidFill>
                            <a:latin typeface="Cambria Math"/>
                          </a:rPr>
                          <m:t>𝑹</m:t>
                        </m:r>
                        <m:d>
                          <m:dPr>
                            <m:ctrlPr>
                              <a:rPr lang="en-US" sz="2800" b="1" i="1" dirty="0" smtClean="0">
                                <a:solidFill>
                                  <a:schemeClr val="tx1"/>
                                </a:solidFill>
                                <a:latin typeface="Cambria Math"/>
                              </a:rPr>
                            </m:ctrlPr>
                          </m:dPr>
                          <m:e>
                            <m:r>
                              <a:rPr lang="en-US" sz="2800" b="1" i="1" dirty="0" smtClean="0">
                                <a:solidFill>
                                  <a:schemeClr val="tx1"/>
                                </a:solidFill>
                                <a:latin typeface="Cambria Math"/>
                              </a:rPr>
                              <m:t>𝒕</m:t>
                            </m:r>
                          </m:e>
                        </m:d>
                      </m:num>
                      <m:den>
                        <m:r>
                          <a:rPr lang="en-US" sz="2800" b="1" i="1" dirty="0">
                            <a:solidFill>
                              <a:schemeClr val="tx1"/>
                            </a:solidFill>
                            <a:latin typeface="Cambria Math"/>
                          </a:rPr>
                          <m:t>𝑹</m:t>
                        </m:r>
                        <m:d>
                          <m:dPr>
                            <m:ctrlPr>
                              <a:rPr lang="en-US" sz="2800" b="1" i="1" dirty="0">
                                <a:solidFill>
                                  <a:schemeClr val="tx1"/>
                                </a:solidFill>
                                <a:latin typeface="Cambria Math"/>
                              </a:rPr>
                            </m:ctrlPr>
                          </m:dPr>
                          <m:e>
                            <m:r>
                              <a:rPr lang="en-US" sz="2800" b="1" i="1" dirty="0">
                                <a:solidFill>
                                  <a:schemeClr val="tx1"/>
                                </a:solidFill>
                                <a:latin typeface="Cambria Math"/>
                              </a:rPr>
                              <m:t>𝒕</m:t>
                            </m:r>
                          </m:e>
                        </m:d>
                        <m:r>
                          <a:rPr lang="en-US" sz="2800" b="1" i="1" dirty="0">
                            <a:solidFill>
                              <a:schemeClr val="tx1"/>
                            </a:solidFill>
                            <a:latin typeface="Cambria Math"/>
                          </a:rPr>
                          <m:t>+</m:t>
                        </m:r>
                        <m:r>
                          <a:rPr lang="en-US" sz="2800" b="1" i="1" dirty="0">
                            <a:solidFill>
                              <a:schemeClr val="tx1"/>
                            </a:solidFill>
                            <a:latin typeface="Cambria Math"/>
                          </a:rPr>
                          <m:t>𝑸</m:t>
                        </m:r>
                        <m:r>
                          <a:rPr lang="en-US" sz="2800" b="1" i="1" dirty="0">
                            <a:solidFill>
                              <a:schemeClr val="tx1"/>
                            </a:solidFill>
                            <a:latin typeface="Cambria Math"/>
                          </a:rPr>
                          <m:t>(</m:t>
                        </m:r>
                        <m:r>
                          <a:rPr lang="en-US" sz="2800" b="1" i="1" dirty="0">
                            <a:solidFill>
                              <a:schemeClr val="tx1"/>
                            </a:solidFill>
                            <a:latin typeface="Cambria Math"/>
                          </a:rPr>
                          <m:t>𝒕</m:t>
                        </m:r>
                        <m:r>
                          <a:rPr lang="en-US" sz="2800" b="1" i="1" dirty="0">
                            <a:solidFill>
                              <a:schemeClr val="tx1"/>
                            </a:solidFill>
                            <a:latin typeface="Cambria Math"/>
                          </a:rPr>
                          <m:t>)</m:t>
                        </m:r>
                      </m:den>
                    </m:f>
                  </m:oMath>
                </a14:m>
                <a:r>
                  <a:rPr lang="en-US" sz="2800" b="1" i="1" dirty="0" smtClean="0">
                    <a:solidFill>
                      <a:schemeClr val="tx1"/>
                    </a:solidFill>
                    <a:latin typeface="Cambria Math"/>
                  </a:rPr>
                  <a:t>.</a:t>
                </a:r>
                <a14:m>
                  <m:oMath xmlns:m="http://schemas.openxmlformats.org/officeDocument/2006/math">
                    <m:acc>
                      <m:accPr>
                        <m:chr m:val="̂"/>
                        <m:ctrlPr>
                          <a:rPr lang="en-US" sz="2800" b="1" i="1">
                            <a:solidFill>
                              <a:schemeClr val="tx1"/>
                            </a:solidFill>
                            <a:latin typeface="Cambria Math"/>
                          </a:rPr>
                        </m:ctrlPr>
                      </m:accPr>
                      <m:e>
                        <m:r>
                          <a:rPr lang="en-US" sz="2800" b="1" i="1">
                            <a:solidFill>
                              <a:schemeClr val="tx1"/>
                            </a:solidFill>
                            <a:latin typeface="Cambria Math"/>
                          </a:rPr>
                          <m:t>𝒒</m:t>
                        </m:r>
                      </m:e>
                    </m:acc>
                    <m:r>
                      <m:rPr>
                        <m:nor/>
                      </m:rPr>
                      <a:rPr lang="en-US" sz="2800" b="1" dirty="0">
                        <a:solidFill>
                          <a:schemeClr val="tx1"/>
                        </a:solidFill>
                      </a:rPr>
                      <m:t>(</m:t>
                    </m:r>
                    <m:r>
                      <m:rPr>
                        <m:nor/>
                      </m:rPr>
                      <a:rPr lang="en-US" sz="2800" b="1" dirty="0">
                        <a:solidFill>
                          <a:schemeClr val="tx1"/>
                        </a:solidFill>
                      </a:rPr>
                      <m:t>t</m:t>
                    </m:r>
                    <m:r>
                      <m:rPr>
                        <m:nor/>
                      </m:rPr>
                      <a:rPr lang="en-US" sz="2800" b="1" dirty="0">
                        <a:solidFill>
                          <a:schemeClr val="tx1"/>
                        </a:solidFill>
                      </a:rPr>
                      <m:t>) +</m:t>
                    </m:r>
                    <m:f>
                      <m:fPr>
                        <m:ctrlPr>
                          <a:rPr lang="en-US" sz="2800" b="1" i="1" dirty="0">
                            <a:solidFill>
                              <a:schemeClr val="tx1"/>
                            </a:solidFill>
                            <a:latin typeface="Cambria Math"/>
                          </a:rPr>
                        </m:ctrlPr>
                      </m:fPr>
                      <m:num>
                        <m:r>
                          <a:rPr lang="en-US" sz="2800" b="1" i="1" dirty="0" smtClean="0">
                            <a:solidFill>
                              <a:schemeClr val="tx1"/>
                            </a:solidFill>
                            <a:latin typeface="Cambria Math"/>
                          </a:rPr>
                          <m:t>𝑸</m:t>
                        </m:r>
                        <m:d>
                          <m:dPr>
                            <m:ctrlPr>
                              <a:rPr lang="en-US" sz="2800" b="1" i="1" dirty="0">
                                <a:solidFill>
                                  <a:schemeClr val="tx1"/>
                                </a:solidFill>
                                <a:latin typeface="Cambria Math"/>
                              </a:rPr>
                            </m:ctrlPr>
                          </m:dPr>
                          <m:e>
                            <m:r>
                              <a:rPr lang="en-US" sz="2800" b="1" i="1" dirty="0">
                                <a:solidFill>
                                  <a:schemeClr val="tx1"/>
                                </a:solidFill>
                                <a:latin typeface="Cambria Math"/>
                              </a:rPr>
                              <m:t>𝒕</m:t>
                            </m:r>
                          </m:e>
                        </m:d>
                      </m:num>
                      <m:den>
                        <m:r>
                          <a:rPr lang="en-US" sz="2800" b="1" i="1" dirty="0">
                            <a:solidFill>
                              <a:schemeClr val="tx1"/>
                            </a:solidFill>
                            <a:latin typeface="Cambria Math"/>
                          </a:rPr>
                          <m:t>𝑹</m:t>
                        </m:r>
                        <m:d>
                          <m:dPr>
                            <m:ctrlPr>
                              <a:rPr lang="en-US" sz="2800" b="1" i="1" dirty="0">
                                <a:solidFill>
                                  <a:schemeClr val="tx1"/>
                                </a:solidFill>
                                <a:latin typeface="Cambria Math"/>
                              </a:rPr>
                            </m:ctrlPr>
                          </m:dPr>
                          <m:e>
                            <m:r>
                              <a:rPr lang="en-US" sz="2800" b="1" i="1" dirty="0">
                                <a:solidFill>
                                  <a:schemeClr val="tx1"/>
                                </a:solidFill>
                                <a:latin typeface="Cambria Math"/>
                              </a:rPr>
                              <m:t>𝒕</m:t>
                            </m:r>
                          </m:e>
                        </m:d>
                        <m:r>
                          <a:rPr lang="en-US" sz="2800" b="1" i="1" dirty="0">
                            <a:solidFill>
                              <a:schemeClr val="tx1"/>
                            </a:solidFill>
                            <a:latin typeface="Cambria Math"/>
                          </a:rPr>
                          <m:t>+</m:t>
                        </m:r>
                        <m:r>
                          <a:rPr lang="en-US" sz="2800" b="1" i="1" dirty="0">
                            <a:solidFill>
                              <a:schemeClr val="tx1"/>
                            </a:solidFill>
                            <a:latin typeface="Cambria Math"/>
                          </a:rPr>
                          <m:t>𝑸</m:t>
                        </m:r>
                        <m:r>
                          <a:rPr lang="en-US" sz="2800" b="1" i="1" dirty="0">
                            <a:solidFill>
                              <a:schemeClr val="tx1"/>
                            </a:solidFill>
                            <a:latin typeface="Cambria Math"/>
                          </a:rPr>
                          <m:t>(</m:t>
                        </m:r>
                        <m:r>
                          <a:rPr lang="en-US" sz="2800" b="1" i="1" dirty="0">
                            <a:solidFill>
                              <a:schemeClr val="tx1"/>
                            </a:solidFill>
                            <a:latin typeface="Cambria Math"/>
                          </a:rPr>
                          <m:t>𝒕</m:t>
                        </m:r>
                        <m:r>
                          <a:rPr lang="en-US" sz="2800" b="1" i="1" dirty="0">
                            <a:solidFill>
                              <a:schemeClr val="tx1"/>
                            </a:solidFill>
                            <a:latin typeface="Cambria Math"/>
                          </a:rPr>
                          <m:t>)</m:t>
                        </m:r>
                      </m:den>
                    </m:f>
                    <m:r>
                      <m:rPr>
                        <m:nor/>
                      </m:rPr>
                      <a:rPr lang="en-US" sz="2800" b="1" i="1" dirty="0">
                        <a:solidFill>
                          <a:schemeClr val="tx1"/>
                        </a:solidFill>
                        <a:latin typeface="Cambria Math"/>
                      </a:rPr>
                      <m:t>.</m:t>
                    </m:r>
                    <m:r>
                      <a:rPr lang="en-US" sz="2800" b="1" i="1" smtClean="0">
                        <a:solidFill>
                          <a:schemeClr val="tx1"/>
                        </a:solidFill>
                        <a:latin typeface="Cambria Math"/>
                      </a:rPr>
                      <m:t> </m:t>
                    </m:r>
                    <m:acc>
                      <m:accPr>
                        <m:chr m:val="̂"/>
                        <m:ctrlPr>
                          <a:rPr lang="en-US" sz="2800" b="1" i="1">
                            <a:solidFill>
                              <a:schemeClr val="tx1"/>
                            </a:solidFill>
                            <a:latin typeface="Cambria Math"/>
                          </a:rPr>
                        </m:ctrlPr>
                      </m:accPr>
                      <m:e>
                        <m:r>
                          <a:rPr lang="en-US" sz="2800" b="1" i="1">
                            <a:solidFill>
                              <a:schemeClr val="tx1"/>
                            </a:solidFill>
                            <a:latin typeface="Cambria Math"/>
                          </a:rPr>
                          <m:t>𝒂</m:t>
                        </m:r>
                      </m:e>
                    </m:acc>
                    <m:r>
                      <m:rPr>
                        <m:nor/>
                      </m:rPr>
                      <a:rPr lang="en-US" sz="2800" b="1" dirty="0">
                        <a:solidFill>
                          <a:schemeClr val="tx1"/>
                        </a:solidFill>
                      </a:rPr>
                      <m:t>(</m:t>
                    </m:r>
                    <m:r>
                      <m:rPr>
                        <m:nor/>
                      </m:rPr>
                      <a:rPr lang="en-US" sz="2800" b="1" dirty="0">
                        <a:solidFill>
                          <a:schemeClr val="tx1"/>
                        </a:solidFill>
                      </a:rPr>
                      <m:t>t</m:t>
                    </m:r>
                    <m:r>
                      <m:rPr>
                        <m:nor/>
                      </m:rPr>
                      <a:rPr lang="en-US" sz="2800" b="1" dirty="0">
                        <a:solidFill>
                          <a:schemeClr val="tx1"/>
                        </a:solidFill>
                      </a:rPr>
                      <m:t>)</m:t>
                    </m:r>
                  </m:oMath>
                </a14:m>
                <a:endParaRPr lang="en-US" sz="2800" b="1" dirty="0">
                  <a:solidFill>
                    <a:schemeClr val="tx1"/>
                  </a:solidFill>
                </a:endParaRPr>
              </a:p>
              <a:p>
                <a:pPr lvl="1"/>
                <a:endParaRPr lang="en-US" sz="2800" dirty="0">
                  <a:solidFill>
                    <a:schemeClr val="tx1"/>
                  </a:solidFill>
                </a:endParaRPr>
              </a:p>
            </p:txBody>
          </p:sp>
        </mc:Choice>
        <mc:Fallback xmlns="">
          <p:sp>
            <p:nvSpPr>
              <p:cNvPr id="4" name="Rectangle 3"/>
              <p:cNvSpPr>
                <a:spLocks noRot="1" noChangeAspect="1" noMove="1" noResize="1" noEditPoints="1" noAdjustHandles="1" noChangeArrowheads="1" noChangeShapeType="1" noTextEdit="1"/>
              </p:cNvSpPr>
              <p:nvPr/>
            </p:nvSpPr>
            <p:spPr>
              <a:xfrm>
                <a:off x="1295400" y="2743200"/>
                <a:ext cx="6248400" cy="1651606"/>
              </a:xfrm>
              <a:prstGeom prst="rect">
                <a:avLst/>
              </a:prstGeom>
              <a:blipFill rotWithShape="0">
                <a:blip r:embed="rId2"/>
                <a:stretch>
                  <a:fillRect/>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C2C6650A-F034-4928-802A-19AA405729B7}" type="slidenum">
              <a:rPr lang="en-US" smtClean="0">
                <a:solidFill>
                  <a:schemeClr val="tx1"/>
                </a:solidFill>
              </a:rPr>
              <a:t>54</a:t>
            </a:fld>
            <a:endParaRPr lang="en-US">
              <a:solidFill>
                <a:schemeClr val="tx1"/>
              </a:solidFill>
            </a:endParaRPr>
          </a:p>
        </p:txBody>
      </p:sp>
    </p:spTree>
    <p:extLst>
      <p:ext uri="{BB962C8B-B14F-4D97-AF65-F5344CB8AC3E}">
        <p14:creationId xmlns:p14="http://schemas.microsoft.com/office/powerpoint/2010/main" val="304498093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E results</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pPr marL="342900" lvl="1" indent="-342900">
                  <a:buFont typeface="Arial" pitchFamily="34" charset="0"/>
                  <a:buChar char="•"/>
                </a:pPr>
                <a:r>
                  <a:rPr lang="en-US" dirty="0" smtClean="0">
                    <a:solidFill>
                      <a:schemeClr val="tx1"/>
                    </a:solidFill>
                  </a:rPr>
                  <a:t>RMSE between </a:t>
                </a:r>
                <a:r>
                  <a:rPr lang="en-US" i="1" dirty="0" smtClean="0">
                    <a:solidFill>
                      <a:schemeClr val="tx1"/>
                    </a:solidFill>
                  </a:rPr>
                  <a:t>x</a:t>
                </a:r>
                <a14:m>
                  <m:oMath xmlns:m="http://schemas.openxmlformats.org/officeDocument/2006/math">
                    <m:r>
                      <m:rPr>
                        <m:nor/>
                      </m:rPr>
                      <a:rPr lang="en-US" i="1" dirty="0">
                        <a:solidFill>
                          <a:schemeClr val="tx1"/>
                        </a:solidFill>
                      </a:rPr>
                      <m:t>(</m:t>
                    </m:r>
                    <m:r>
                      <m:rPr>
                        <m:nor/>
                      </m:rPr>
                      <a:rPr lang="en-US" i="1" dirty="0">
                        <a:solidFill>
                          <a:schemeClr val="tx1"/>
                        </a:solidFill>
                      </a:rPr>
                      <m:t>t</m:t>
                    </m:r>
                    <m:r>
                      <a:rPr lang="en-US" i="1" dirty="0">
                        <a:solidFill>
                          <a:schemeClr val="tx1"/>
                        </a:solidFill>
                        <a:latin typeface="Cambria Math"/>
                      </a:rPr>
                      <m:t>) </m:t>
                    </m:r>
                    <m:r>
                      <a:rPr lang="en-US" i="1" dirty="0">
                        <a:solidFill>
                          <a:schemeClr val="tx1"/>
                        </a:solidFill>
                        <a:latin typeface="Cambria Math"/>
                      </a:rPr>
                      <m:t>𝑎𝑛𝑑</m:t>
                    </m:r>
                    <m:r>
                      <a:rPr lang="en-US" i="1" dirty="0">
                        <a:solidFill>
                          <a:schemeClr val="tx1"/>
                        </a:solidFill>
                        <a:latin typeface="Cambria Math"/>
                      </a:rPr>
                      <m:t> </m:t>
                    </m:r>
                    <m:acc>
                      <m:accPr>
                        <m:chr m:val="̂"/>
                        <m:ctrlPr>
                          <a:rPr lang="en-US" i="1">
                            <a:solidFill>
                              <a:schemeClr val="tx1"/>
                            </a:solidFill>
                            <a:latin typeface="Cambria Math"/>
                          </a:rPr>
                        </m:ctrlPr>
                      </m:accPr>
                      <m:e>
                        <m:r>
                          <a:rPr lang="en-US" b="0" i="1" smtClean="0">
                            <a:solidFill>
                              <a:schemeClr val="tx1"/>
                            </a:solidFill>
                            <a:latin typeface="Cambria Math"/>
                          </a:rPr>
                          <m:t>𝑥</m:t>
                        </m:r>
                      </m:e>
                    </m:acc>
                    <m:r>
                      <m:rPr>
                        <m:nor/>
                      </m:rPr>
                      <a:rPr lang="en-US" i="1" dirty="0">
                        <a:solidFill>
                          <a:schemeClr val="tx1"/>
                        </a:solidFill>
                      </a:rPr>
                      <m:t>(</m:t>
                    </m:r>
                    <m:r>
                      <m:rPr>
                        <m:nor/>
                      </m:rPr>
                      <a:rPr lang="en-US" i="1" dirty="0">
                        <a:solidFill>
                          <a:schemeClr val="tx1"/>
                        </a:solidFill>
                      </a:rPr>
                      <m:t>t</m:t>
                    </m:r>
                    <m:r>
                      <m:rPr>
                        <m:nor/>
                      </m:rPr>
                      <a:rPr lang="en-US" i="1" dirty="0">
                        <a:solidFill>
                          <a:schemeClr val="tx1"/>
                        </a:solidFill>
                      </a:rPr>
                      <m:t>)</m:t>
                    </m:r>
                  </m:oMath>
                </a14:m>
                <a:r>
                  <a:rPr lang="en-US" i="1" dirty="0">
                    <a:solidFill>
                      <a:schemeClr val="tx1"/>
                    </a:solidFill>
                  </a:rPr>
                  <a:t> </a:t>
                </a:r>
                <a:r>
                  <a:rPr lang="en-US" i="1" dirty="0" smtClean="0">
                    <a:solidFill>
                      <a:schemeClr val="tx1"/>
                    </a:solidFill>
                  </a:rPr>
                  <a:t>for street block</a:t>
                </a:r>
              </a:p>
              <a:p>
                <a:pPr marL="342900" lvl="1" indent="-342900">
                  <a:buFont typeface="Arial" pitchFamily="34" charset="0"/>
                  <a:buChar char="•"/>
                </a:pPr>
                <a:r>
                  <a:rPr lang="en-US" i="1" dirty="0" smtClean="0">
                    <a:solidFill>
                      <a:schemeClr val="tx1"/>
                    </a:solidFill>
                  </a:rPr>
                  <a:t>b =1 % , see for b = 50% in paper</a:t>
                </a:r>
                <a:endParaRPr lang="en-US" i="1" dirty="0">
                  <a:solidFill>
                    <a:schemeClr val="tx1"/>
                  </a:solidFill>
                </a:endParaRPr>
              </a:p>
              <a:p>
                <a:pPr marL="0" indent="0">
                  <a:buNone/>
                </a:pPr>
                <a:r>
                  <a:rPr lang="en-US" dirty="0" smtClean="0">
                    <a:solidFill>
                      <a:schemeClr val="tx1"/>
                    </a:solidFill>
                  </a:rPr>
                  <a:t> </a:t>
                </a:r>
                <a:endParaRPr lang="en-US" dirty="0">
                  <a:solidFill>
                    <a:schemeClr val="tx1"/>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1333" t="-1348"/>
                </a:stretch>
              </a:blipFill>
            </p:spPr>
            <p:txBody>
              <a:bodyPr/>
              <a:lstStyle/>
              <a:p>
                <a:r>
                  <a:rPr lang="en-US">
                    <a:noFill/>
                  </a:rPr>
                  <a:t> </a:t>
                </a:r>
              </a:p>
            </p:txBody>
          </p:sp>
        </mc:Fallback>
      </mc:AlternateContent>
      <p:pic>
        <p:nvPicPr>
          <p:cNvPr id="4" name="Picture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2743201"/>
            <a:ext cx="4114799" cy="3657599"/>
          </a:xfrm>
          <a:prstGeom prst="rect">
            <a:avLst/>
          </a:prstGeom>
          <a:noFill/>
          <a:ln>
            <a:noFill/>
          </a:ln>
        </p:spPr>
      </p:pic>
      <p:pic>
        <p:nvPicPr>
          <p:cNvPr id="5" name="Picture 4"/>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90142" y="2743200"/>
            <a:ext cx="4401458" cy="3657600"/>
          </a:xfrm>
          <a:prstGeom prst="rect">
            <a:avLst/>
          </a:prstGeom>
          <a:noFill/>
          <a:ln>
            <a:noFill/>
          </a:ln>
        </p:spPr>
      </p:pic>
      <p:sp>
        <p:nvSpPr>
          <p:cNvPr id="7" name="Slide Number Placeholder 6"/>
          <p:cNvSpPr>
            <a:spLocks noGrp="1"/>
          </p:cNvSpPr>
          <p:nvPr>
            <p:ph type="sldNum" sz="quarter" idx="12"/>
          </p:nvPr>
        </p:nvSpPr>
        <p:spPr/>
        <p:txBody>
          <a:bodyPr/>
          <a:lstStyle/>
          <a:p>
            <a:fld id="{C2C6650A-F034-4928-802A-19AA405729B7}" type="slidenum">
              <a:rPr lang="en-US" smtClean="0">
                <a:solidFill>
                  <a:schemeClr val="tx1"/>
                </a:solidFill>
              </a:rPr>
              <a:t>55</a:t>
            </a:fld>
            <a:endParaRPr lang="en-US">
              <a:solidFill>
                <a:schemeClr val="tx1"/>
              </a:solidFill>
            </a:endParaRPr>
          </a:p>
        </p:txBody>
      </p:sp>
    </p:spTree>
    <p:extLst>
      <p:ext uri="{BB962C8B-B14F-4D97-AF65-F5344CB8AC3E}">
        <p14:creationId xmlns:p14="http://schemas.microsoft.com/office/powerpoint/2010/main" val="96762349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E results</a:t>
            </a:r>
            <a:endParaRPr lang="en-US" dirty="0"/>
          </a:p>
        </p:txBody>
      </p:sp>
      <p:sp>
        <p:nvSpPr>
          <p:cNvPr id="3" name="Content Placeholder 2"/>
          <p:cNvSpPr>
            <a:spLocks noGrp="1"/>
          </p:cNvSpPr>
          <p:nvPr>
            <p:ph idx="1"/>
          </p:nvPr>
        </p:nvSpPr>
        <p:spPr/>
        <p:txBody>
          <a:bodyPr/>
          <a:lstStyle/>
          <a:p>
            <a:pPr marL="342900" lvl="1" indent="-342900">
              <a:buFont typeface="Arial" pitchFamily="34" charset="0"/>
              <a:buChar char="•"/>
            </a:pPr>
            <a:r>
              <a:rPr lang="en-US" dirty="0" smtClean="0"/>
              <a:t>Boolean availability i.e. at least one slot available</a:t>
            </a:r>
            <a:r>
              <a:rPr lang="en-US" i="1" dirty="0" smtClean="0"/>
              <a:t> </a:t>
            </a:r>
          </a:p>
          <a:p>
            <a:pPr marL="342900" lvl="1" indent="-342900">
              <a:buFont typeface="Arial" pitchFamily="34" charset="0"/>
              <a:buChar char="•"/>
            </a:pPr>
            <a:r>
              <a:rPr lang="en-US" i="1" dirty="0" smtClean="0"/>
              <a:t>b =1 %</a:t>
            </a:r>
            <a:endParaRPr lang="en-US" dirty="0"/>
          </a:p>
        </p:txBody>
      </p:sp>
      <p:pic>
        <p:nvPicPr>
          <p:cNvPr id="6" name="Picture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2669149"/>
            <a:ext cx="4267200" cy="4052326"/>
          </a:xfrm>
          <a:prstGeom prst="rect">
            <a:avLst/>
          </a:prstGeom>
          <a:noFill/>
          <a:ln>
            <a:noFill/>
          </a:ln>
        </p:spPr>
      </p:pic>
      <p:pic>
        <p:nvPicPr>
          <p:cNvPr id="7" name="Picture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2676293"/>
            <a:ext cx="4267200" cy="4045182"/>
          </a:xfrm>
          <a:prstGeom prst="rect">
            <a:avLst/>
          </a:prstGeom>
          <a:noFill/>
          <a:ln>
            <a:noFill/>
          </a:ln>
        </p:spPr>
      </p:pic>
      <p:sp>
        <p:nvSpPr>
          <p:cNvPr id="9" name="Slide Number Placeholder 8"/>
          <p:cNvSpPr>
            <a:spLocks noGrp="1"/>
          </p:cNvSpPr>
          <p:nvPr>
            <p:ph type="sldNum" sz="quarter" idx="12"/>
          </p:nvPr>
        </p:nvSpPr>
        <p:spPr/>
        <p:txBody>
          <a:bodyPr/>
          <a:lstStyle/>
          <a:p>
            <a:fld id="{C2C6650A-F034-4928-802A-19AA405729B7}" type="slidenum">
              <a:rPr lang="en-US" smtClean="0">
                <a:solidFill>
                  <a:schemeClr val="tx1"/>
                </a:solidFill>
              </a:rPr>
              <a:t>56</a:t>
            </a:fld>
            <a:endParaRPr lang="en-US">
              <a:solidFill>
                <a:schemeClr val="tx1"/>
              </a:solidFill>
            </a:endParaRPr>
          </a:p>
        </p:txBody>
      </p:sp>
    </p:spTree>
    <p:extLst>
      <p:ext uri="{BB962C8B-B14F-4D97-AF65-F5344CB8AC3E}">
        <p14:creationId xmlns:p14="http://schemas.microsoft.com/office/powerpoint/2010/main" val="312995747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p:txBody>
          <a:bodyPr/>
          <a:lstStyle/>
          <a:p>
            <a:r>
              <a:rPr lang="en-US" dirty="0" smtClean="0"/>
              <a:t>We can provide reasonable parking availability estimation that does not deviate from the true availability by too much. </a:t>
            </a:r>
          </a:p>
          <a:p>
            <a:endParaRPr lang="en-US" dirty="0" smtClean="0"/>
          </a:p>
          <a:p>
            <a:r>
              <a:rPr lang="en-US" dirty="0" smtClean="0"/>
              <a:t>Works under low penetration ratio (e.g. b=1%)</a:t>
            </a:r>
          </a:p>
          <a:p>
            <a:endParaRPr lang="en-US" dirty="0" smtClean="0"/>
          </a:p>
          <a:p>
            <a:r>
              <a:rPr lang="en-US" dirty="0" smtClean="0"/>
              <a:t>Robust to false+ and false- errors</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57</a:t>
            </a:fld>
            <a:endParaRPr lang="en-US"/>
          </a:p>
        </p:txBody>
      </p:sp>
    </p:spTree>
    <p:extLst>
      <p:ext uri="{BB962C8B-B14F-4D97-AF65-F5344CB8AC3E}">
        <p14:creationId xmlns:p14="http://schemas.microsoft.com/office/powerpoint/2010/main" val="354463129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mitations and solutions</a:t>
            </a:r>
            <a:endParaRPr lang="en-US" dirty="0"/>
          </a:p>
        </p:txBody>
      </p:sp>
      <p:sp>
        <p:nvSpPr>
          <p:cNvPr id="3" name="Content Placeholder 2"/>
          <p:cNvSpPr>
            <a:spLocks noGrp="1"/>
          </p:cNvSpPr>
          <p:nvPr>
            <p:ph idx="1"/>
          </p:nvPr>
        </p:nvSpPr>
        <p:spPr/>
        <p:txBody>
          <a:bodyPr/>
          <a:lstStyle/>
          <a:p>
            <a:r>
              <a:rPr lang="en-US" dirty="0" smtClean="0"/>
              <a:t>PSD penetration ratio can be low. </a:t>
            </a:r>
            <a:r>
              <a:rPr lang="en-US" dirty="0" smtClean="0">
                <a:solidFill>
                  <a:schemeClr val="accent3"/>
                </a:solidFill>
              </a:rPr>
              <a:t>[Can we use signals from neighboring blocks?]</a:t>
            </a:r>
          </a:p>
          <a:p>
            <a:pPr marL="0" indent="0">
              <a:buNone/>
            </a:pPr>
            <a:endParaRPr lang="en-US" dirty="0" smtClean="0"/>
          </a:p>
          <a:p>
            <a:r>
              <a:rPr lang="en-US" dirty="0" smtClean="0"/>
              <a:t>PAE algorithms did not consider the previous known parking availability at time t-1 for a street block </a:t>
            </a:r>
            <a:r>
              <a:rPr lang="en-US" dirty="0" smtClean="0">
                <a:solidFill>
                  <a:schemeClr val="accent3"/>
                </a:solidFill>
              </a:rPr>
              <a:t>[try to combine history &amp; previous &amp; current parking observations] </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58</a:t>
            </a:fld>
            <a:endParaRPr lang="en-US"/>
          </a:p>
        </p:txBody>
      </p:sp>
    </p:spTree>
    <p:extLst>
      <p:ext uri="{BB962C8B-B14F-4D97-AF65-F5344CB8AC3E}">
        <p14:creationId xmlns:p14="http://schemas.microsoft.com/office/powerpoint/2010/main" val="165014894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work</a:t>
            </a:r>
            <a:endParaRPr lang="en-US" dirty="0"/>
          </a:p>
        </p:txBody>
      </p:sp>
      <p:sp>
        <p:nvSpPr>
          <p:cNvPr id="3" name="Content Placeholder 2"/>
          <p:cNvSpPr>
            <a:spLocks noGrp="1"/>
          </p:cNvSpPr>
          <p:nvPr>
            <p:ph idx="1"/>
          </p:nvPr>
        </p:nvSpPr>
        <p:spPr>
          <a:xfrm>
            <a:off x="460829" y="1205706"/>
            <a:ext cx="8229600" cy="4525963"/>
          </a:xfrm>
        </p:spPr>
        <p:txBody>
          <a:bodyPr/>
          <a:lstStyle/>
          <a:p>
            <a:r>
              <a:rPr lang="en-US" dirty="0" smtClean="0"/>
              <a:t>Increasing parking signals by using signals from neighboring blocks</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59</a:t>
            </a:fld>
            <a:endParaRPr lang="en-US"/>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4586513" y="2348705"/>
            <a:ext cx="4370615" cy="4025787"/>
          </a:xfrm>
          <a:prstGeom prst="rect">
            <a:avLst/>
          </a:prstGeom>
          <a:noFill/>
          <a:ln>
            <a:noFill/>
          </a:ln>
        </p:spPr>
      </p:pic>
      <p:pic>
        <p:nvPicPr>
          <p:cNvPr id="7" name="Picture 6"/>
          <p:cNvPicPr/>
          <p:nvPr/>
        </p:nvPicPr>
        <p:blipFill>
          <a:blip r:embed="rId3">
            <a:extLst>
              <a:ext uri="{28A0092B-C50C-407E-A947-70E740481C1C}">
                <a14:useLocalDpi xmlns:a14="http://schemas.microsoft.com/office/drawing/2010/main" val="0"/>
              </a:ext>
            </a:extLst>
          </a:blip>
          <a:srcRect/>
          <a:stretch>
            <a:fillRect/>
          </a:stretch>
        </p:blipFill>
        <p:spPr bwMode="auto">
          <a:xfrm>
            <a:off x="141515" y="2348706"/>
            <a:ext cx="4174670" cy="4007644"/>
          </a:xfrm>
          <a:prstGeom prst="rect">
            <a:avLst/>
          </a:prstGeom>
          <a:noFill/>
          <a:ln>
            <a:noFill/>
          </a:ln>
        </p:spPr>
      </p:pic>
    </p:spTree>
    <p:extLst>
      <p:ext uri="{BB962C8B-B14F-4D97-AF65-F5344CB8AC3E}">
        <p14:creationId xmlns:p14="http://schemas.microsoft.com/office/powerpoint/2010/main" val="16928219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a:t>
            </a:r>
            <a:endParaRPr lang="en-US" dirty="0"/>
          </a:p>
        </p:txBody>
      </p:sp>
      <p:sp>
        <p:nvSpPr>
          <p:cNvPr id="3" name="Content Placeholder 2"/>
          <p:cNvSpPr>
            <a:spLocks noGrp="1"/>
          </p:cNvSpPr>
          <p:nvPr>
            <p:ph idx="1"/>
          </p:nvPr>
        </p:nvSpPr>
        <p:spPr/>
        <p:txBody>
          <a:bodyPr/>
          <a:lstStyle/>
          <a:p>
            <a:r>
              <a:rPr lang="en-US" dirty="0" smtClean="0"/>
              <a:t>Detecting a mobile user’s current mode of transportation based on GPS and GIS.</a:t>
            </a:r>
          </a:p>
          <a:p>
            <a:pPr>
              <a:buNone/>
            </a:pPr>
            <a:endParaRPr lang="en-US" dirty="0" smtClean="0"/>
          </a:p>
          <a:p>
            <a:r>
              <a:rPr lang="en-US" dirty="0" smtClean="0"/>
              <a:t>Possible transportation modes considered are:</a:t>
            </a:r>
          </a:p>
          <a:p>
            <a:endParaRPr lang="en-US" dirty="0"/>
          </a:p>
        </p:txBody>
      </p:sp>
      <p:pic>
        <p:nvPicPr>
          <p:cNvPr id="4" name="Picture 3" descr="http://www.lifeinsuranceover-50.com/wp-content/uploads/2011/08/cheap-car-insurance-for-convicted-drivers.jpg"/>
          <p:cNvPicPr/>
          <p:nvPr/>
        </p:nvPicPr>
        <p:blipFill>
          <a:blip r:embed="rId3" cstate="print"/>
          <a:srcRect/>
          <a:stretch>
            <a:fillRect/>
          </a:stretch>
        </p:blipFill>
        <p:spPr bwMode="auto">
          <a:xfrm>
            <a:off x="685801" y="4191000"/>
            <a:ext cx="1295399" cy="1433946"/>
          </a:xfrm>
          <a:prstGeom prst="rect">
            <a:avLst/>
          </a:prstGeom>
          <a:noFill/>
          <a:ln w="9525">
            <a:noFill/>
            <a:miter lim="800000"/>
            <a:headEnd/>
            <a:tailEnd/>
          </a:ln>
        </p:spPr>
      </p:pic>
      <p:pic>
        <p:nvPicPr>
          <p:cNvPr id="5122" name="Picture 2" descr="http://t3.gstatic.com/images?q=tbn:ANd9GcTo3umxby_z3unihZkw-xCc1QuLBDGiu_5gs95kmkn52nkCE5G2"/>
          <p:cNvPicPr>
            <a:picLocks noChangeAspect="1" noChangeArrowheads="1"/>
          </p:cNvPicPr>
          <p:nvPr/>
        </p:nvPicPr>
        <p:blipFill>
          <a:blip r:embed="rId4" cstate="print"/>
          <a:srcRect/>
          <a:stretch>
            <a:fillRect/>
          </a:stretch>
        </p:blipFill>
        <p:spPr bwMode="auto">
          <a:xfrm>
            <a:off x="2286000" y="4191000"/>
            <a:ext cx="1219199" cy="1447800"/>
          </a:xfrm>
          <a:prstGeom prst="rect">
            <a:avLst/>
          </a:prstGeom>
          <a:noFill/>
        </p:spPr>
      </p:pic>
      <p:pic>
        <p:nvPicPr>
          <p:cNvPr id="7" name="Picture 6" descr="http://t1.gstatic.com/images?q=tbn:ANd9GcTM0KHduLPfWFaNSG80YCwRl2YhLJYi7uhQm5EmhCV6-Dp1bJgk"/>
          <p:cNvPicPr/>
          <p:nvPr/>
        </p:nvPicPr>
        <p:blipFill>
          <a:blip r:embed="rId5" cstate="print"/>
          <a:srcRect/>
          <a:stretch>
            <a:fillRect/>
          </a:stretch>
        </p:blipFill>
        <p:spPr bwMode="auto">
          <a:xfrm>
            <a:off x="3962401" y="4191000"/>
            <a:ext cx="1143000" cy="1371600"/>
          </a:xfrm>
          <a:prstGeom prst="rect">
            <a:avLst/>
          </a:prstGeom>
          <a:noFill/>
          <a:ln w="9525">
            <a:noFill/>
            <a:miter lim="800000"/>
            <a:headEnd/>
            <a:tailEnd/>
          </a:ln>
        </p:spPr>
      </p:pic>
      <p:pic>
        <p:nvPicPr>
          <p:cNvPr id="5126" name="Picture 6" descr="http://t1.gstatic.com/images?q=tbn:ANd9GcTpDbnXDpmdUWQQUWLC69EEpmtsy9s7HPeONI3iAELH93DKKtxqjg"/>
          <p:cNvPicPr>
            <a:picLocks noChangeAspect="1" noChangeArrowheads="1"/>
          </p:cNvPicPr>
          <p:nvPr/>
        </p:nvPicPr>
        <p:blipFill>
          <a:blip r:embed="rId6" cstate="print"/>
          <a:srcRect/>
          <a:stretch>
            <a:fillRect/>
          </a:stretch>
        </p:blipFill>
        <p:spPr bwMode="auto">
          <a:xfrm>
            <a:off x="5334000" y="4191000"/>
            <a:ext cx="1295400" cy="1343025"/>
          </a:xfrm>
          <a:prstGeom prst="rect">
            <a:avLst/>
          </a:prstGeom>
          <a:noFill/>
        </p:spPr>
      </p:pic>
      <p:pic>
        <p:nvPicPr>
          <p:cNvPr id="5128" name="Picture 8" descr="http://t1.gstatic.com/images?q=tbn:ANd9GcQvGjBOi-jzy84VmLSYf7vddzbYZxydxxnegVc6K4AUCwOoj54XZQ"/>
          <p:cNvPicPr>
            <a:picLocks noChangeAspect="1" noChangeArrowheads="1"/>
          </p:cNvPicPr>
          <p:nvPr/>
        </p:nvPicPr>
        <p:blipFill>
          <a:blip r:embed="rId7" cstate="print"/>
          <a:srcRect/>
          <a:stretch>
            <a:fillRect/>
          </a:stretch>
        </p:blipFill>
        <p:spPr bwMode="auto">
          <a:xfrm>
            <a:off x="6781800" y="4419600"/>
            <a:ext cx="914401" cy="1066800"/>
          </a:xfrm>
          <a:prstGeom prst="rect">
            <a:avLst/>
          </a:prstGeom>
          <a:noFill/>
        </p:spPr>
      </p:pic>
      <p:sp>
        <p:nvSpPr>
          <p:cNvPr id="5130" name="AutoShape 10" descr="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" name="Picture 10" descr="http://www.silhouettesclipart.com/images/Man-Sitting-Clip-Art-Silhouette.jpg"/>
          <p:cNvPicPr/>
          <p:nvPr/>
        </p:nvPicPr>
        <p:blipFill>
          <a:blip r:embed="rId8" cstate="print"/>
          <a:srcRect/>
          <a:stretch>
            <a:fillRect/>
          </a:stretch>
        </p:blipFill>
        <p:spPr bwMode="auto">
          <a:xfrm>
            <a:off x="7696200" y="4267200"/>
            <a:ext cx="1066800" cy="1277618"/>
          </a:xfrm>
          <a:prstGeom prst="rect">
            <a:avLst/>
          </a:prstGeom>
          <a:noFill/>
          <a:ln w="9525">
            <a:noFill/>
            <a:miter lim="800000"/>
            <a:headEnd/>
            <a:tailEnd/>
          </a:ln>
        </p:spPr>
      </p:pic>
      <p:sp>
        <p:nvSpPr>
          <p:cNvPr id="12" name="Slide Number Placeholder 11"/>
          <p:cNvSpPr>
            <a:spLocks noGrp="1"/>
          </p:cNvSpPr>
          <p:nvPr>
            <p:ph type="sldNum" sz="quarter" idx="12"/>
          </p:nvPr>
        </p:nvSpPr>
        <p:spPr/>
        <p:txBody>
          <a:bodyPr/>
          <a:lstStyle/>
          <a:p>
            <a:fld id="{BD8DC27E-050F-4EFA-B76F-67843F8EDA3A}" type="slidenum">
              <a:rPr lang="en-US" smtClean="0"/>
              <a:pPr/>
              <a:t>6</a:t>
            </a:fld>
            <a:endParaRPr lang="en-US"/>
          </a:p>
        </p:txBody>
      </p:sp>
      <p:sp>
        <p:nvSpPr>
          <p:cNvPr id="13" name="Footer Placeholder 12"/>
          <p:cNvSpPr>
            <a:spLocks noGrp="1"/>
          </p:cNvSpPr>
          <p:nvPr>
            <p:ph type="ftr" sz="quarter" idx="11"/>
          </p:nvPr>
        </p:nvSpPr>
        <p:spPr/>
        <p:txBody>
          <a:bodyPr/>
          <a:lstStyle/>
          <a:p>
            <a:r>
              <a:rPr lang="en-US" smtClean="0"/>
              <a:t>University of Illinois, Chicago</a:t>
            </a:r>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work</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60</a:t>
            </a:fld>
            <a:endParaRPr lang="en-US"/>
          </a:p>
        </p:txBody>
      </p:sp>
      <p:pic>
        <p:nvPicPr>
          <p:cNvPr id="7" name="Picture 6"/>
          <p:cNvPicPr/>
          <p:nvPr/>
        </p:nvPicPr>
        <p:blipFill>
          <a:blip r:embed="rId2">
            <a:extLst>
              <a:ext uri="{28A0092B-C50C-407E-A947-70E740481C1C}">
                <a14:useLocalDpi xmlns:a14="http://schemas.microsoft.com/office/drawing/2010/main" val="0"/>
              </a:ext>
            </a:extLst>
          </a:blip>
          <a:srcRect/>
          <a:stretch>
            <a:fillRect/>
          </a:stretch>
        </p:blipFill>
        <p:spPr bwMode="auto">
          <a:xfrm>
            <a:off x="685800" y="1417638"/>
            <a:ext cx="8001000" cy="4760912"/>
          </a:xfrm>
          <a:prstGeom prst="rect">
            <a:avLst/>
          </a:prstGeom>
          <a:noFill/>
          <a:ln>
            <a:noFill/>
          </a:ln>
        </p:spPr>
      </p:pic>
    </p:spTree>
    <p:extLst>
      <p:ext uri="{BB962C8B-B14F-4D97-AF65-F5344CB8AC3E}">
        <p14:creationId xmlns:p14="http://schemas.microsoft.com/office/powerpoint/2010/main" val="7566147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work</a:t>
            </a:r>
            <a:endParaRPr lang="en-US" dirty="0"/>
          </a:p>
        </p:txBody>
      </p:sp>
      <p:sp>
        <p:nvSpPr>
          <p:cNvPr id="3" name="Content Placeholder 2"/>
          <p:cNvSpPr>
            <a:spLocks noGrp="1"/>
          </p:cNvSpPr>
          <p:nvPr>
            <p:ph idx="1"/>
          </p:nvPr>
        </p:nvSpPr>
        <p:spPr/>
        <p:txBody>
          <a:bodyPr/>
          <a:lstStyle/>
          <a:p>
            <a:r>
              <a:rPr lang="en-US" dirty="0" smtClean="0"/>
              <a:t>Temporal correlations</a:t>
            </a:r>
          </a:p>
          <a:p>
            <a:r>
              <a:rPr lang="en-US" dirty="0" smtClean="0"/>
              <a:t>Incorporating neighboring signals in Kalman Filter</a:t>
            </a:r>
          </a:p>
          <a:p>
            <a:r>
              <a:rPr lang="en-US" dirty="0" smtClean="0"/>
              <a:t>Incorporating parking availability at previous epoch in the model</a:t>
            </a:r>
          </a:p>
          <a:p>
            <a:r>
              <a:rPr lang="en-US" dirty="0" smtClean="0"/>
              <a:t>New parking status detectors(e.g.  acoustic sensors)</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61</a:t>
            </a:fld>
            <a:endParaRPr lang="en-US"/>
          </a:p>
        </p:txBody>
      </p:sp>
    </p:spTree>
    <p:extLst>
      <p:ext uri="{BB962C8B-B14F-4D97-AF65-F5344CB8AC3E}">
        <p14:creationId xmlns:p14="http://schemas.microsoft.com/office/powerpoint/2010/main" val="354790623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end</a:t>
            </a:r>
            <a:endParaRPr lang="en-US" dirty="0"/>
          </a:p>
        </p:txBody>
      </p:sp>
      <p:sp>
        <p:nvSpPr>
          <p:cNvPr id="3" name="Content Placeholder 2"/>
          <p:cNvSpPr>
            <a:spLocks noGrp="1"/>
          </p:cNvSpPr>
          <p:nvPr>
            <p:ph idx="1"/>
          </p:nvPr>
        </p:nvSpPr>
        <p:spPr/>
        <p:txBody>
          <a:bodyPr/>
          <a:lstStyle/>
          <a:p>
            <a:r>
              <a:rPr lang="en-US" dirty="0" smtClean="0"/>
              <a:t>Thanks you for your time</a:t>
            </a:r>
          </a:p>
          <a:p>
            <a:pPr marL="0" indent="0">
              <a:buNone/>
            </a:pPr>
            <a:endParaRPr lang="en-US" dirty="0" smtClean="0"/>
          </a:p>
          <a:p>
            <a:r>
              <a:rPr lang="en-US" dirty="0" smtClean="0"/>
              <a:t>Questions……….</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62</a:t>
            </a:fld>
            <a:endParaRPr lang="en-US"/>
          </a:p>
        </p:txBody>
      </p:sp>
    </p:spTree>
    <p:extLst>
      <p:ext uri="{BB962C8B-B14F-4D97-AF65-F5344CB8AC3E}">
        <p14:creationId xmlns:p14="http://schemas.microsoft.com/office/powerpoint/2010/main" val="17529003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s</a:t>
            </a:r>
            <a:endParaRPr lang="en-US" dirty="0"/>
          </a:p>
        </p:txBody>
      </p:sp>
      <p:sp>
        <p:nvSpPr>
          <p:cNvPr id="3" name="Content Placeholder 2"/>
          <p:cNvSpPr>
            <a:spLocks noGrp="1"/>
          </p:cNvSpPr>
          <p:nvPr>
            <p:ph idx="1"/>
          </p:nvPr>
        </p:nvSpPr>
        <p:spPr/>
        <p:txBody>
          <a:bodyPr/>
          <a:lstStyle/>
          <a:p>
            <a:pPr lvl="1">
              <a:buFont typeface="Arial" pitchFamily="34" charset="0"/>
              <a:buChar char="•"/>
            </a:pPr>
            <a:r>
              <a:rPr lang="en-US" dirty="0" smtClean="0"/>
              <a:t>Value added services (e.g. in Google </a:t>
            </a:r>
            <a:r>
              <a:rPr lang="en-US" dirty="0"/>
              <a:t>M</a:t>
            </a:r>
            <a:r>
              <a:rPr lang="en-US" dirty="0" smtClean="0"/>
              <a:t>aps)</a:t>
            </a:r>
          </a:p>
          <a:p>
            <a:pPr lvl="1">
              <a:buNone/>
            </a:pPr>
            <a:endParaRPr lang="en-US" dirty="0" smtClean="0"/>
          </a:p>
          <a:p>
            <a:pPr lvl="1">
              <a:buFont typeface="Arial" pitchFamily="34" charset="0"/>
              <a:buChar char="•"/>
            </a:pPr>
            <a:r>
              <a:rPr lang="en-US" dirty="0" smtClean="0"/>
              <a:t> More customized advertisements can be sent </a:t>
            </a:r>
          </a:p>
          <a:p>
            <a:pPr lvl="1">
              <a:buNone/>
            </a:pPr>
            <a:endParaRPr lang="en-US" dirty="0" smtClean="0"/>
          </a:p>
          <a:p>
            <a:pPr lvl="1">
              <a:buFont typeface="Arial" pitchFamily="34" charset="0"/>
              <a:buChar char="•"/>
            </a:pPr>
            <a:r>
              <a:rPr lang="en-US" dirty="0" smtClean="0"/>
              <a:t>Providing more accurate travel demand surveys instead of people manually recording trips and transfers</a:t>
            </a:r>
          </a:p>
          <a:p>
            <a:pPr lvl="1">
              <a:buNone/>
            </a:pPr>
            <a:endParaRPr lang="en-US" dirty="0" smtClean="0"/>
          </a:p>
          <a:p>
            <a:pPr lvl="1">
              <a:buFont typeface="Arial" pitchFamily="34" charset="0"/>
              <a:buChar char="•"/>
            </a:pPr>
            <a:r>
              <a:rPr lang="en-US" dirty="0" smtClean="0"/>
              <a:t>Determining a traveler’s carbon footprint. </a:t>
            </a:r>
          </a:p>
          <a:p>
            <a:pPr lvl="1">
              <a:buNone/>
            </a:pPr>
            <a:endParaRPr lang="en-US" dirty="0" smtClean="0"/>
          </a:p>
          <a:p>
            <a:pPr lvl="1">
              <a:buFont typeface="Arial" pitchFamily="34" charset="0"/>
              <a:buChar char="•"/>
            </a:pPr>
            <a:endParaRPr lang="en-US" dirty="0"/>
          </a:p>
        </p:txBody>
      </p:sp>
      <p:sp>
        <p:nvSpPr>
          <p:cNvPr id="4" name="Slide Number Placeholder 3"/>
          <p:cNvSpPr>
            <a:spLocks noGrp="1"/>
          </p:cNvSpPr>
          <p:nvPr>
            <p:ph type="sldNum" sz="quarter" idx="12"/>
          </p:nvPr>
        </p:nvSpPr>
        <p:spPr/>
        <p:txBody>
          <a:bodyPr/>
          <a:lstStyle/>
          <a:p>
            <a:fld id="{BD8DC27E-050F-4EFA-B76F-67843F8EDA3A}" type="slidenum">
              <a:rPr lang="en-US" smtClean="0"/>
              <a:pPr/>
              <a:t>7</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ibutions</a:t>
            </a:r>
            <a:endParaRPr lang="en-US" dirty="0"/>
          </a:p>
        </p:txBody>
      </p:sp>
      <p:sp>
        <p:nvSpPr>
          <p:cNvPr id="3" name="Content Placeholder 2"/>
          <p:cNvSpPr>
            <a:spLocks noGrp="1"/>
          </p:cNvSpPr>
          <p:nvPr>
            <p:ph idx="1"/>
          </p:nvPr>
        </p:nvSpPr>
        <p:spPr/>
        <p:txBody>
          <a:bodyPr>
            <a:normAutofit lnSpcReduction="10000"/>
          </a:bodyPr>
          <a:lstStyle/>
          <a:p>
            <a:r>
              <a:rPr lang="en-US" dirty="0" smtClean="0"/>
              <a:t>Improve accuracy of detection by 17% for GPS only models</a:t>
            </a:r>
          </a:p>
          <a:p>
            <a:endParaRPr lang="en-US" dirty="0" smtClean="0"/>
          </a:p>
          <a:p>
            <a:r>
              <a:rPr lang="en-US" dirty="0" smtClean="0"/>
              <a:t>Improve accuracy of detection for 9% compared to GPS/GIS models</a:t>
            </a:r>
          </a:p>
          <a:p>
            <a:endParaRPr lang="en-US" dirty="0" smtClean="0"/>
          </a:p>
          <a:p>
            <a:r>
              <a:rPr lang="en-US" dirty="0" smtClean="0"/>
              <a:t>Introduce new classification features that can distinguish between motorized and non-motorized modes. </a:t>
            </a:r>
            <a:endParaRPr lang="en-US" dirty="0"/>
          </a:p>
        </p:txBody>
      </p:sp>
      <p:sp>
        <p:nvSpPr>
          <p:cNvPr id="4" name="Footer Placeholder 3"/>
          <p:cNvSpPr>
            <a:spLocks noGrp="1"/>
          </p:cNvSpPr>
          <p:nvPr>
            <p:ph type="ftr" sz="quarter" idx="11"/>
          </p:nvPr>
        </p:nvSpPr>
        <p:spPr/>
        <p:txBody>
          <a:bodyPr/>
          <a:lstStyle/>
          <a:p>
            <a:r>
              <a:rPr lang="en-US" smtClean="0"/>
              <a:t>University of Illinois, Chicago</a:t>
            </a:r>
            <a:endParaRPr lang="en-US"/>
          </a:p>
        </p:txBody>
      </p:sp>
      <p:sp>
        <p:nvSpPr>
          <p:cNvPr id="5" name="Slide Number Placeholder 4"/>
          <p:cNvSpPr>
            <a:spLocks noGrp="1"/>
          </p:cNvSpPr>
          <p:nvPr>
            <p:ph type="sldNum" sz="quarter" idx="12"/>
          </p:nvPr>
        </p:nvSpPr>
        <p:spPr/>
        <p:txBody>
          <a:bodyPr/>
          <a:lstStyle/>
          <a:p>
            <a:fld id="{BD8DC27E-050F-4EFA-B76F-67843F8EDA3A}" type="slidenum">
              <a:rPr lang="en-US" smtClean="0"/>
              <a:pPr/>
              <a:t>8</a:t>
            </a:fld>
            <a:endParaRPr lang="en-US"/>
          </a:p>
        </p:txBody>
      </p:sp>
    </p:spTree>
    <p:extLst>
      <p:ext uri="{BB962C8B-B14F-4D97-AF65-F5344CB8AC3E}">
        <p14:creationId xmlns:p14="http://schemas.microsoft.com/office/powerpoint/2010/main" val="1710805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ique</a:t>
            </a:r>
            <a:endParaRPr lang="en-US" dirty="0"/>
          </a:p>
        </p:txBody>
      </p:sp>
      <p:sp>
        <p:nvSpPr>
          <p:cNvPr id="3" name="Content Placeholder 2"/>
          <p:cNvSpPr>
            <a:spLocks noGrp="1"/>
          </p:cNvSpPr>
          <p:nvPr>
            <p:ph idx="1"/>
          </p:nvPr>
        </p:nvSpPr>
        <p:spPr/>
        <p:txBody>
          <a:bodyPr/>
          <a:lstStyle/>
          <a:p>
            <a:r>
              <a:rPr lang="en-US" dirty="0" smtClean="0"/>
              <a:t>A </a:t>
            </a:r>
            <a:r>
              <a:rPr lang="en-US" b="1" dirty="0" smtClean="0"/>
              <a:t>supervised machine learning </a:t>
            </a:r>
            <a:r>
              <a:rPr lang="en-US" dirty="0" smtClean="0"/>
              <a:t>model</a:t>
            </a:r>
          </a:p>
          <a:p>
            <a:pPr>
              <a:buNone/>
            </a:pPr>
            <a:endParaRPr lang="en-US" dirty="0" smtClean="0"/>
          </a:p>
          <a:p>
            <a:r>
              <a:rPr lang="en-US" dirty="0" smtClean="0"/>
              <a:t>New classification features derived by combining GPS with GIS</a:t>
            </a:r>
          </a:p>
          <a:p>
            <a:pPr>
              <a:buNone/>
            </a:pPr>
            <a:endParaRPr lang="en-US" dirty="0" smtClean="0"/>
          </a:p>
          <a:p>
            <a:r>
              <a:rPr lang="en-US" dirty="0" smtClean="0"/>
              <a:t>Trained multiple models with these extracted features and labeled data. </a:t>
            </a:r>
          </a:p>
          <a:p>
            <a:pPr>
              <a:buNone/>
            </a:pPr>
            <a:endParaRPr lang="en-US" dirty="0" smtClean="0"/>
          </a:p>
          <a:p>
            <a:endParaRPr lang="en-US" dirty="0" smtClean="0"/>
          </a:p>
          <a:p>
            <a:endParaRPr lang="en-US" dirty="0" smtClean="0"/>
          </a:p>
          <a:p>
            <a:pPr>
              <a:buNone/>
            </a:pPr>
            <a:endParaRPr lang="en-US" dirty="0" smtClean="0"/>
          </a:p>
          <a:p>
            <a:endParaRPr lang="en-US" dirty="0"/>
          </a:p>
        </p:txBody>
      </p:sp>
      <p:sp>
        <p:nvSpPr>
          <p:cNvPr id="4" name="Slide Number Placeholder 3"/>
          <p:cNvSpPr>
            <a:spLocks noGrp="1"/>
          </p:cNvSpPr>
          <p:nvPr>
            <p:ph type="sldNum" sz="quarter" idx="12"/>
          </p:nvPr>
        </p:nvSpPr>
        <p:spPr/>
        <p:txBody>
          <a:bodyPr/>
          <a:lstStyle/>
          <a:p>
            <a:fld id="{BD8DC27E-050F-4EFA-B76F-67843F8EDA3A}" type="slidenum">
              <a:rPr lang="en-US" smtClean="0"/>
              <a:pPr/>
              <a:t>9</a:t>
            </a:fld>
            <a:endParaRPr lang="en-US"/>
          </a:p>
        </p:txBody>
      </p:sp>
      <p:sp>
        <p:nvSpPr>
          <p:cNvPr id="5" name="Footer Placeholder 4"/>
          <p:cNvSpPr>
            <a:spLocks noGrp="1"/>
          </p:cNvSpPr>
          <p:nvPr>
            <p:ph type="ftr" sz="quarter" idx="11"/>
          </p:nvPr>
        </p:nvSpPr>
        <p:spPr/>
        <p:txBody>
          <a:bodyPr/>
          <a:lstStyle/>
          <a:p>
            <a:r>
              <a:rPr lang="en-US" smtClean="0"/>
              <a:t>University of Illinois, Chicago</a:t>
            </a: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31</TotalTime>
  <Words>2361</Words>
  <Application>Microsoft Office PowerPoint</Application>
  <PresentationFormat>On-screen Show (4:3)</PresentationFormat>
  <Paragraphs>477</Paragraphs>
  <Slides>62</Slides>
  <Notes>1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62</vt:i4>
      </vt:variant>
    </vt:vector>
  </HeadingPairs>
  <TitlesOfParts>
    <vt:vector size="66" baseType="lpstr">
      <vt:lpstr>Office Theme</vt:lpstr>
      <vt:lpstr>Visio</vt:lpstr>
      <vt:lpstr>Visio.Drawing.11</vt:lpstr>
      <vt:lpstr>Equation</vt:lpstr>
      <vt:lpstr>Detecting human activities using smartphones and maps</vt:lpstr>
      <vt:lpstr>Road map</vt:lpstr>
      <vt:lpstr>Sensors</vt:lpstr>
      <vt:lpstr>Maps</vt:lpstr>
      <vt:lpstr> Transportation mode detection using mobile phones and GIS information</vt:lpstr>
      <vt:lpstr>Problem</vt:lpstr>
      <vt:lpstr>Motivations</vt:lpstr>
      <vt:lpstr>Contributions</vt:lpstr>
      <vt:lpstr>Technique</vt:lpstr>
      <vt:lpstr>Data model</vt:lpstr>
      <vt:lpstr>Approach</vt:lpstr>
      <vt:lpstr>Features</vt:lpstr>
      <vt:lpstr>Rail line closeness</vt:lpstr>
      <vt:lpstr>Average bus closeness (ABC)</vt:lpstr>
      <vt:lpstr>Candidate Bus closeness (CBC)</vt:lpstr>
      <vt:lpstr>Bus stop closeness rate (BSCR)</vt:lpstr>
      <vt:lpstr>Machine learning models</vt:lpstr>
      <vt:lpstr>Evaluation matrices</vt:lpstr>
      <vt:lpstr>Data set</vt:lpstr>
      <vt:lpstr>Results</vt:lpstr>
      <vt:lpstr>Feature Ranking</vt:lpstr>
      <vt:lpstr>Results</vt:lpstr>
      <vt:lpstr>Deployed System</vt:lpstr>
      <vt:lpstr>Related work with GPS</vt:lpstr>
      <vt:lpstr>Conclusion</vt:lpstr>
      <vt:lpstr>Limitations and solutions</vt:lpstr>
      <vt:lpstr>Adding Accelerometer sensor to the model</vt:lpstr>
      <vt:lpstr>Adding accelerometer to the model</vt:lpstr>
      <vt:lpstr>Contribution of accelerometer</vt:lpstr>
      <vt:lpstr>Accelerometer readings</vt:lpstr>
      <vt:lpstr>Accelerometer and body position</vt:lpstr>
      <vt:lpstr>Results</vt:lpstr>
      <vt:lpstr>Limitations of accelerometer study</vt:lpstr>
      <vt:lpstr>Real time street parking availability estimation</vt:lpstr>
      <vt:lpstr>Real-time street parking availability estimation</vt:lpstr>
      <vt:lpstr>Parking status detection (PSD)</vt:lpstr>
      <vt:lpstr>Parking status detectors (PSD)</vt:lpstr>
      <vt:lpstr>Our schemes for PSD</vt:lpstr>
      <vt:lpstr>Our schemes for PSD</vt:lpstr>
      <vt:lpstr>Street parking estimation model</vt:lpstr>
      <vt:lpstr>HAP construction scheme</vt:lpstr>
      <vt:lpstr>Historical availability profile (HAP) Algorithm</vt:lpstr>
      <vt:lpstr>HAP algorithm</vt:lpstr>
      <vt:lpstr>HAP algorithm termination condition</vt:lpstr>
      <vt:lpstr>Computing confidence</vt:lpstr>
      <vt:lpstr>Computing confidence</vt:lpstr>
      <vt:lpstr>Computing confidence </vt:lpstr>
      <vt:lpstr>More specifically: </vt:lpstr>
      <vt:lpstr>Evaluation of HAP</vt:lpstr>
      <vt:lpstr>HAP Results</vt:lpstr>
      <vt:lpstr>HAP Results</vt:lpstr>
      <vt:lpstr>  Parking availability estimation (PAE) algorithms </vt:lpstr>
      <vt:lpstr> Parking Availability Estimation (PAE) </vt:lpstr>
      <vt:lpstr> Parking Availability Estimation (PAE) </vt:lpstr>
      <vt:lpstr>PAE results</vt:lpstr>
      <vt:lpstr>PAE results</vt:lpstr>
      <vt:lpstr>Conclusion</vt:lpstr>
      <vt:lpstr>Limitations and solutions</vt:lpstr>
      <vt:lpstr>Current work</vt:lpstr>
      <vt:lpstr>Current work</vt:lpstr>
      <vt:lpstr>Future work</vt:lpstr>
      <vt:lpstr>The end</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portation mode detection using mobile phones and GIS information</dc:title>
  <dc:creator>lstenneth</dc:creator>
  <cp:lastModifiedBy>Leon</cp:lastModifiedBy>
  <cp:revision>176</cp:revision>
  <dcterms:created xsi:type="dcterms:W3CDTF">2011-10-27T15:12:31Z</dcterms:created>
  <dcterms:modified xsi:type="dcterms:W3CDTF">2013-10-07T17:11:44Z</dcterms:modified>
</cp:coreProperties>
</file>